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917][</w:t>
      </w:r>
      <w:proofErr w:type="gramEnd"/>
      <w:r>
        <w:rPr>
          <w:rFonts w:ascii="Arial" w:hAnsi="Arial" w:cs="Arial"/>
          <w:b/>
          <w:bCs/>
          <w:sz w:val="24"/>
        </w:rPr>
        <w:t>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w:t>
              </w:r>
              <w:proofErr w:type="gramStart"/>
              <w:r>
                <w:rPr>
                  <w:rFonts w:eastAsia="SimSun"/>
                  <w:lang w:eastAsia="zh-CN"/>
                </w:rPr>
                <w:t>has to</w:t>
              </w:r>
              <w:proofErr w:type="gramEnd"/>
              <w:r>
                <w:rPr>
                  <w:rFonts w:eastAsia="SimSun"/>
                  <w:lang w:eastAsia="zh-CN"/>
                </w:rPr>
                <w:t xml:space="preserve">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 xml:space="preserve">changing over 5G side would be </w:t>
              </w:r>
              <w:proofErr w:type="gramStart"/>
              <w:r w:rsidRPr="002F4390">
                <w:t>sufficient</w:t>
              </w:r>
              <w:proofErr w:type="gramEnd"/>
              <w:r w:rsidRPr="002F4390">
                <w: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 xml:space="preserve">The PO/PF is determined by RAN </w:t>
              </w:r>
              <w:proofErr w:type="gramStart"/>
              <w:r>
                <w:rPr>
                  <w:rFonts w:eastAsia="SimSun"/>
                  <w:lang w:val="en-US" w:eastAsia="zh-CN"/>
                </w:rPr>
                <w:t>configuration,</w:t>
              </w:r>
              <w:proofErr w:type="gramEnd"/>
              <w:r>
                <w:rPr>
                  <w:rFonts w:eastAsia="SimSun"/>
                  <w:lang w:val="en-US" w:eastAsia="zh-CN"/>
                </w:rPr>
                <w:t xml:space="preserve">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agree on the basis for the comparison.&lt;&gt;</w:t>
              </w:r>
            </w:ins>
          </w:p>
        </w:tc>
      </w:tr>
    </w:tbl>
    <w:p w14:paraId="7200A221" w14:textId="77777777" w:rsidR="006F4976" w:rsidRPr="006F4976" w:rsidRDefault="006F4976">
      <w:pPr>
        <w:rPr>
          <w:rPrChange w:id="102" w:author="LenovoMM_User" w:date="2020-09-28T11:05:00Z">
            <w:rPr>
              <w:lang w:val="en-US"/>
            </w:rPr>
          </w:rPrChange>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03" w:author="Windows User" w:date="2020-09-27T16:39:00Z">
                  <w:rPr>
                    <w:lang w:val="en-US"/>
                  </w:rPr>
                </w:rPrChange>
              </w:rPr>
            </w:pPr>
            <w:ins w:id="104"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05" w:author="Windows User" w:date="2020-09-27T16:39:00Z">
                  <w:rPr>
                    <w:lang w:val="en-US"/>
                  </w:rPr>
                </w:rPrChange>
              </w:rPr>
            </w:pPr>
            <w:ins w:id="106"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07" w:author="Windows User" w:date="2020-09-28T09:15:00Z"/>
                <w:rFonts w:eastAsia="SimSun"/>
                <w:lang w:val="en-US" w:eastAsia="zh-CN"/>
              </w:rPr>
            </w:pPr>
            <w:ins w:id="108" w:author="Windows User" w:date="2020-09-27T16:40:00Z">
              <w:r>
                <w:rPr>
                  <w:rFonts w:eastAsia="SimSun"/>
                  <w:lang w:val="en-US" w:eastAsia="zh-CN"/>
                </w:rPr>
                <w:t>Maybe</w:t>
              </w:r>
            </w:ins>
            <w:ins w:id="109" w:author="Windows User" w:date="2020-09-28T09:14:00Z">
              <w:r>
                <w:rPr>
                  <w:rFonts w:eastAsia="SimSun"/>
                  <w:lang w:val="en-US" w:eastAsia="zh-CN"/>
                </w:rPr>
                <w:t xml:space="preserve">. The same reason as </w:t>
              </w:r>
            </w:ins>
            <w:proofErr w:type="spellStart"/>
            <w:ins w:id="110"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111" w:author="Windows User" w:date="2020-09-28T09:15:00Z"/>
                <w:rFonts w:eastAsia="SimSun"/>
                <w:lang w:val="en-US" w:eastAsia="zh-CN"/>
              </w:rPr>
            </w:pPr>
            <w:ins w:id="112"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113" w:author="Windows User" w:date="2020-09-27T16:40:00Z">
                  <w:rPr>
                    <w:lang w:val="en-US"/>
                  </w:rPr>
                </w:rPrChange>
              </w:rPr>
            </w:pPr>
            <w:ins w:id="114"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15"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16" w:author="LenovoMM_User" w:date="2020-09-28T11:06:00Z">
              <w:r>
                <w:rPr>
                  <w:lang w:val="en-US"/>
                </w:rPr>
                <w:t>Yes</w:t>
              </w:r>
            </w:ins>
          </w:p>
        </w:tc>
        <w:tc>
          <w:tcPr>
            <w:tcW w:w="4107" w:type="dxa"/>
          </w:tcPr>
          <w:p w14:paraId="7421286A" w14:textId="77777777" w:rsidR="006F4976" w:rsidRDefault="009877F2">
            <w:pPr>
              <w:rPr>
                <w:lang w:val="en-US"/>
              </w:rPr>
            </w:pPr>
            <w:ins w:id="117" w:author="LenovoMM_User" w:date="2020-09-28T11:06:00Z">
              <w:r>
                <w:rPr>
                  <w:lang w:val="en-US"/>
                </w:rPr>
                <w:t xml:space="preserve">Depends on how the </w:t>
              </w:r>
            </w:ins>
            <w:ins w:id="118" w:author="LenovoMM_User" w:date="2020-09-28T11:07:00Z">
              <w:r>
                <w:rPr>
                  <w:lang w:val="en-US"/>
                </w:rPr>
                <w:t xml:space="preserve">Alternative UE_ID is calculated, derived </w:t>
              </w:r>
            </w:ins>
            <w:ins w:id="119"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20" w:author="LenovoMM_User" w:date="2020-09-28T11:14:00Z">
              <w:r>
                <w:rPr>
                  <w:lang w:val="en-US"/>
                </w:rPr>
                <w:t>Alternative UE_ID will not lead to any further collisions</w:t>
              </w:r>
            </w:ins>
            <w:ins w:id="121" w:author="LenovoMM_User" w:date="2020-09-28T11:15:00Z">
              <w:r>
                <w:rPr>
                  <w:lang w:val="en-US"/>
                </w:rPr>
                <w:t>? These are details that needs to be delved into to judge effectiveness.</w:t>
              </w:r>
            </w:ins>
          </w:p>
        </w:tc>
      </w:tr>
      <w:tr w:rsidR="006F4976" w14:paraId="7EE7FF49" w14:textId="77777777">
        <w:trPr>
          <w:ins w:id="122" w:author="Soghomonian, Manook, Vodafone Group" w:date="2020-09-30T10:25:00Z"/>
        </w:trPr>
        <w:tc>
          <w:tcPr>
            <w:tcW w:w="1696" w:type="dxa"/>
          </w:tcPr>
          <w:p w14:paraId="3AC627B3" w14:textId="77777777" w:rsidR="006F4976" w:rsidRDefault="009877F2">
            <w:pPr>
              <w:rPr>
                <w:ins w:id="123" w:author="Soghomonian, Manook, Vodafone Group" w:date="2020-09-30T10:25:00Z"/>
                <w:lang w:val="en-US"/>
              </w:rPr>
            </w:pPr>
            <w:ins w:id="124" w:author="Soghomonian, Manook, Vodafone Group" w:date="2020-09-30T10:25:00Z">
              <w:r>
                <w:t>Vodafone</w:t>
              </w:r>
            </w:ins>
          </w:p>
        </w:tc>
        <w:tc>
          <w:tcPr>
            <w:tcW w:w="3828" w:type="dxa"/>
          </w:tcPr>
          <w:p w14:paraId="5EEDDC96" w14:textId="77777777" w:rsidR="006F4976" w:rsidRDefault="009877F2">
            <w:pPr>
              <w:rPr>
                <w:ins w:id="125" w:author="Soghomonian, Manook, Vodafone Group" w:date="2020-09-30T10:25:00Z"/>
                <w:lang w:val="en-US"/>
              </w:rPr>
            </w:pPr>
            <w:ins w:id="126"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27" w:author="Soghomonian, Manook, Vodafone Group" w:date="2020-09-30T10:25:00Z"/>
                <w:lang w:val="en-US"/>
              </w:rPr>
            </w:pPr>
            <w:ins w:id="128"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29" w:author="Ericsson" w:date="2020-10-05T17:16:00Z"/>
        </w:trPr>
        <w:tc>
          <w:tcPr>
            <w:tcW w:w="1696" w:type="dxa"/>
          </w:tcPr>
          <w:p w14:paraId="25399FB6" w14:textId="77777777" w:rsidR="006F4976" w:rsidRDefault="009877F2">
            <w:pPr>
              <w:rPr>
                <w:ins w:id="130" w:author="Ericsson" w:date="2020-10-05T17:16:00Z"/>
              </w:rPr>
            </w:pPr>
            <w:ins w:id="131" w:author="Ericsson" w:date="2020-10-05T17:17:00Z">
              <w:r>
                <w:rPr>
                  <w:lang w:val="en-US"/>
                </w:rPr>
                <w:t>Ericsson</w:t>
              </w:r>
            </w:ins>
          </w:p>
        </w:tc>
        <w:tc>
          <w:tcPr>
            <w:tcW w:w="3828" w:type="dxa"/>
          </w:tcPr>
          <w:p w14:paraId="2EB0DD43" w14:textId="77777777" w:rsidR="006F4976" w:rsidRDefault="009877F2">
            <w:pPr>
              <w:rPr>
                <w:ins w:id="132" w:author="Ericsson" w:date="2020-10-05T17:16:00Z"/>
              </w:rPr>
            </w:pPr>
            <w:ins w:id="133" w:author="Ericsson" w:date="2020-10-05T17:17:00Z">
              <w:r>
                <w:rPr>
                  <w:lang w:val="en-US"/>
                </w:rPr>
                <w:t>Yes</w:t>
              </w:r>
            </w:ins>
          </w:p>
        </w:tc>
        <w:tc>
          <w:tcPr>
            <w:tcW w:w="4107" w:type="dxa"/>
          </w:tcPr>
          <w:p w14:paraId="52252C81" w14:textId="77777777" w:rsidR="006F4976" w:rsidRDefault="009877F2">
            <w:pPr>
              <w:rPr>
                <w:ins w:id="134" w:author="Ericsson" w:date="2020-10-05T17:17:00Z"/>
                <w:lang w:val="en-US"/>
              </w:rPr>
            </w:pPr>
            <w:proofErr w:type="gramStart"/>
            <w:ins w:id="135" w:author="Ericsson" w:date="2020-10-05T17:17:00Z">
              <w:r>
                <w:rPr>
                  <w:lang w:val="en-US"/>
                </w:rPr>
                <w:t>Similar to</w:t>
              </w:r>
              <w:proofErr w:type="gramEnd"/>
              <w:r>
                <w:rPr>
                  <w:lang w:val="en-US"/>
                </w:rPr>
                <w:t xml:space="preserve"> Opt.1. The UE can propose the Alt.ID but the CN determines the final value to be used.</w:t>
              </w:r>
            </w:ins>
          </w:p>
          <w:p w14:paraId="7729308B" w14:textId="77777777" w:rsidR="006F4976" w:rsidRDefault="009877F2">
            <w:pPr>
              <w:rPr>
                <w:ins w:id="136" w:author="Ericsson" w:date="2020-10-05T17:16:00Z"/>
              </w:rPr>
            </w:pPr>
            <w:ins w:id="137" w:author="Ericsson" w:date="2020-10-05T17:17:00Z">
              <w:r>
                <w:rPr>
                  <w:lang w:val="en-US"/>
                </w:rPr>
                <w:t>This option is very similar to Opt.2b, as well.</w:t>
              </w:r>
            </w:ins>
          </w:p>
        </w:tc>
      </w:tr>
      <w:tr w:rsidR="006F4976" w14:paraId="36C788A5" w14:textId="77777777">
        <w:trPr>
          <w:ins w:id="138" w:author="ZTE" w:date="2020-10-07T09:49:00Z"/>
        </w:trPr>
        <w:tc>
          <w:tcPr>
            <w:tcW w:w="1696" w:type="dxa"/>
          </w:tcPr>
          <w:p w14:paraId="436E3BAC" w14:textId="77777777" w:rsidR="006F4976" w:rsidRDefault="009877F2">
            <w:pPr>
              <w:rPr>
                <w:ins w:id="139" w:author="ZTE" w:date="2020-10-07T09:49:00Z"/>
                <w:rFonts w:eastAsia="SimSun"/>
                <w:lang w:val="en-US" w:eastAsia="zh-CN"/>
              </w:rPr>
            </w:pPr>
            <w:ins w:id="140" w:author="ZTE" w:date="2020-10-07T09:49:00Z">
              <w:r>
                <w:rPr>
                  <w:rFonts w:eastAsia="SimSun" w:hint="eastAsia"/>
                  <w:lang w:val="en-US" w:eastAsia="zh-CN"/>
                </w:rPr>
                <w:t>ZTE</w:t>
              </w:r>
            </w:ins>
          </w:p>
        </w:tc>
        <w:tc>
          <w:tcPr>
            <w:tcW w:w="3828" w:type="dxa"/>
          </w:tcPr>
          <w:p w14:paraId="76F420EE" w14:textId="77777777" w:rsidR="006F4976" w:rsidRDefault="009877F2">
            <w:pPr>
              <w:rPr>
                <w:ins w:id="141" w:author="ZTE" w:date="2020-10-07T09:49:00Z"/>
                <w:rFonts w:eastAsia="SimSun"/>
                <w:lang w:val="en-US" w:eastAsia="zh-CN"/>
              </w:rPr>
            </w:pPr>
            <w:ins w:id="142" w:author="ZTE" w:date="2020-10-07T09:49:00Z">
              <w:r>
                <w:rPr>
                  <w:rFonts w:eastAsia="SimSun" w:hint="eastAsia"/>
                  <w:lang w:val="en-US" w:eastAsia="zh-CN"/>
                </w:rPr>
                <w:t>Yes</w:t>
              </w:r>
            </w:ins>
          </w:p>
        </w:tc>
        <w:tc>
          <w:tcPr>
            <w:tcW w:w="4107" w:type="dxa"/>
          </w:tcPr>
          <w:p w14:paraId="0EA04D70" w14:textId="77777777" w:rsidR="006F4976" w:rsidRDefault="009877F2">
            <w:pPr>
              <w:rPr>
                <w:ins w:id="143" w:author="ZTE" w:date="2020-10-07T09:49:00Z"/>
                <w:rFonts w:eastAsia="SimSun"/>
                <w:lang w:val="en-US" w:eastAsia="zh-CN"/>
              </w:rPr>
            </w:pPr>
            <w:ins w:id="144" w:author="ZTE" w:date="2020-10-07T09:49:00Z">
              <w:r>
                <w:rPr>
                  <w:rFonts w:eastAsia="SimSun" w:hint="eastAsia"/>
                  <w:lang w:val="en-US" w:eastAsia="zh-CN"/>
                </w:rPr>
                <w:t>We think from the RAN2</w:t>
              </w:r>
            </w:ins>
            <w:ins w:id="145"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146" w:author="Intel Corporation" w:date="2020-10-08T00:21:00Z"/>
        </w:trPr>
        <w:tc>
          <w:tcPr>
            <w:tcW w:w="1696" w:type="dxa"/>
          </w:tcPr>
          <w:p w14:paraId="1FD1FC4F" w14:textId="77777777" w:rsidR="00C95A5F" w:rsidRPr="007436CB" w:rsidRDefault="00C95A5F" w:rsidP="00F026CE">
            <w:pPr>
              <w:rPr>
                <w:ins w:id="147" w:author="Intel Corporation" w:date="2020-10-08T00:21:00Z"/>
              </w:rPr>
            </w:pPr>
            <w:ins w:id="148" w:author="Intel Corporation" w:date="2020-10-08T00:21:00Z">
              <w:r>
                <w:t>Intel</w:t>
              </w:r>
            </w:ins>
          </w:p>
        </w:tc>
        <w:tc>
          <w:tcPr>
            <w:tcW w:w="3828" w:type="dxa"/>
          </w:tcPr>
          <w:p w14:paraId="55C9186C" w14:textId="77777777" w:rsidR="00C95A5F" w:rsidRPr="007436CB" w:rsidRDefault="00C95A5F" w:rsidP="00F026CE">
            <w:pPr>
              <w:rPr>
                <w:ins w:id="149" w:author="Intel Corporation" w:date="2020-10-08T00:21:00Z"/>
              </w:rPr>
            </w:pPr>
            <w:ins w:id="150" w:author="Intel Corporation" w:date="2020-10-08T00:21:00Z">
              <w:r>
                <w:t>Yes (feasible), but not necessary</w:t>
              </w:r>
            </w:ins>
          </w:p>
        </w:tc>
        <w:tc>
          <w:tcPr>
            <w:tcW w:w="4107" w:type="dxa"/>
          </w:tcPr>
          <w:p w14:paraId="1EBACA24" w14:textId="77777777" w:rsidR="00C95A5F" w:rsidRDefault="00C95A5F" w:rsidP="00F026CE">
            <w:pPr>
              <w:rPr>
                <w:ins w:id="151" w:author="Intel Corporation" w:date="2020-10-08T00:21:00Z"/>
              </w:rPr>
            </w:pPr>
            <w:ins w:id="152" w:author="Intel Corporation" w:date="2020-10-08T00:21:00Z">
              <w:r>
                <w:t>Don’t see benefits compared to Option 1.</w:t>
              </w:r>
            </w:ins>
          </w:p>
          <w:p w14:paraId="7EE997EC" w14:textId="77777777" w:rsidR="00C95A5F" w:rsidRDefault="00C95A5F" w:rsidP="00F026CE">
            <w:pPr>
              <w:rPr>
                <w:ins w:id="153" w:author="Intel Corporation" w:date="2020-10-08T00:21:00Z"/>
              </w:rPr>
            </w:pPr>
            <w:ins w:id="154"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155" w:author="Intel Corporation" w:date="2020-10-08T00:21:00Z"/>
              </w:rPr>
            </w:pPr>
            <w:proofErr w:type="spellStart"/>
            <w:ins w:id="156"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57" w:author="Berggren, Anders" w:date="2020-10-09T08:39:00Z"/>
        </w:trPr>
        <w:tc>
          <w:tcPr>
            <w:tcW w:w="1696" w:type="dxa"/>
          </w:tcPr>
          <w:p w14:paraId="085611F2" w14:textId="6D95E59B" w:rsidR="00B54565" w:rsidRDefault="00B54565" w:rsidP="00B54565">
            <w:pPr>
              <w:rPr>
                <w:ins w:id="158" w:author="Berggren, Anders" w:date="2020-10-09T08:39:00Z"/>
              </w:rPr>
            </w:pPr>
            <w:ins w:id="159"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160" w:author="Berggren, Anders" w:date="2020-10-09T08:39:00Z"/>
              </w:rPr>
            </w:pPr>
            <w:ins w:id="161"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162" w:author="Berggren, Anders" w:date="2020-10-09T08:39:00Z"/>
                <w:rFonts w:eastAsia="SimSun"/>
                <w:lang w:val="en-US" w:eastAsia="zh-CN"/>
              </w:rPr>
            </w:pPr>
            <w:ins w:id="163"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64" w:author="Berggren, Anders" w:date="2020-10-09T08:39:00Z"/>
              </w:rPr>
            </w:pPr>
            <w:ins w:id="165"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166" w:author="vivo(Boubacar)" w:date="2020-10-09T15:08:00Z"/>
        </w:trPr>
        <w:tc>
          <w:tcPr>
            <w:tcW w:w="1696" w:type="dxa"/>
          </w:tcPr>
          <w:p w14:paraId="5993B8C6" w14:textId="77777777" w:rsidR="00CA4A9C" w:rsidRDefault="00CA4A9C" w:rsidP="00F026CE">
            <w:pPr>
              <w:rPr>
                <w:ins w:id="167" w:author="vivo(Boubacar)" w:date="2020-10-09T15:08:00Z"/>
              </w:rPr>
            </w:pPr>
            <w:ins w:id="168"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169" w:author="vivo(Boubacar)" w:date="2020-10-09T15:08:00Z"/>
              </w:rPr>
            </w:pPr>
            <w:proofErr w:type="gramStart"/>
            <w:ins w:id="170" w:author="vivo(Boubacar)" w:date="2020-10-09T15:08:00Z">
              <w:r>
                <w:rPr>
                  <w:rFonts w:eastAsia="SimSun" w:hint="eastAsia"/>
                  <w:lang w:val="en-US" w:eastAsia="zh-CN"/>
                </w:rPr>
                <w:t>Y</w:t>
              </w:r>
              <w:r>
                <w:rPr>
                  <w:rFonts w:eastAsia="SimSun"/>
                  <w:lang w:val="en-US" w:eastAsia="zh-CN"/>
                </w:rPr>
                <w:t>es</w:t>
              </w:r>
              <w:proofErr w:type="gramEnd"/>
              <w:r>
                <w:rPr>
                  <w:rFonts w:eastAsia="SimSun"/>
                  <w:lang w:val="en-US" w:eastAsia="zh-CN"/>
                </w:rPr>
                <w:t xml:space="preserve"> for EPS and 5GS respectively.</w:t>
              </w:r>
            </w:ins>
          </w:p>
        </w:tc>
        <w:tc>
          <w:tcPr>
            <w:tcW w:w="4107" w:type="dxa"/>
          </w:tcPr>
          <w:p w14:paraId="77E5C0F0" w14:textId="77777777" w:rsidR="00CA4A9C" w:rsidRDefault="00CA4A9C" w:rsidP="00F026CE">
            <w:pPr>
              <w:rPr>
                <w:ins w:id="171" w:author="vivo(Boubacar)" w:date="2020-10-09T15:08:00Z"/>
              </w:rPr>
            </w:pPr>
            <w:ins w:id="172"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173" w:author="Nokia" w:date="2020-10-09T18:38:00Z"/>
        </w:trPr>
        <w:tc>
          <w:tcPr>
            <w:tcW w:w="1696" w:type="dxa"/>
          </w:tcPr>
          <w:p w14:paraId="27148AF9" w14:textId="75E92F1C" w:rsidR="00FF6EDB" w:rsidRDefault="00FF6EDB" w:rsidP="00FF6EDB">
            <w:pPr>
              <w:rPr>
                <w:ins w:id="174" w:author="Nokia" w:date="2020-10-09T18:38:00Z"/>
                <w:rFonts w:eastAsia="SimSun"/>
                <w:lang w:val="en-US" w:eastAsia="zh-CN"/>
              </w:rPr>
            </w:pPr>
            <w:ins w:id="175" w:author="Nokia" w:date="2020-10-09T18:38:00Z">
              <w:r>
                <w:t>Nokia</w:t>
              </w:r>
            </w:ins>
          </w:p>
        </w:tc>
        <w:tc>
          <w:tcPr>
            <w:tcW w:w="3828" w:type="dxa"/>
          </w:tcPr>
          <w:p w14:paraId="5A242FF9" w14:textId="0DC13F62" w:rsidR="00FF6EDB" w:rsidRDefault="00FF6EDB" w:rsidP="00FF6EDB">
            <w:pPr>
              <w:rPr>
                <w:ins w:id="176" w:author="Nokia" w:date="2020-10-09T18:38:00Z"/>
                <w:rFonts w:eastAsia="SimSun"/>
                <w:lang w:val="en-US" w:eastAsia="zh-CN"/>
              </w:rPr>
            </w:pPr>
            <w:ins w:id="177" w:author="Nokia" w:date="2020-10-09T18:38:00Z">
              <w:r>
                <w:t xml:space="preserve">May be </w:t>
              </w:r>
            </w:ins>
          </w:p>
        </w:tc>
        <w:tc>
          <w:tcPr>
            <w:tcW w:w="4107" w:type="dxa"/>
          </w:tcPr>
          <w:p w14:paraId="3951422B" w14:textId="49A94FF8" w:rsidR="00FF6EDB" w:rsidRPr="00165FB3" w:rsidRDefault="00FF6EDB" w:rsidP="00FF6EDB">
            <w:pPr>
              <w:rPr>
                <w:ins w:id="178" w:author="Nokia" w:date="2020-10-09T18:38:00Z"/>
                <w:lang w:val="en-US"/>
              </w:rPr>
            </w:pPr>
            <w:proofErr w:type="spellStart"/>
            <w:ins w:id="179" w:author="Nokia" w:date="2020-10-09T18:38:00Z">
              <w:r>
                <w:rPr>
                  <w:lang w:val="en-US"/>
                </w:rPr>
                <w:t>TBD.This</w:t>
              </w:r>
              <w:proofErr w:type="spellEnd"/>
              <w:r>
                <w:rPr>
                  <w:lang w:val="en-US"/>
                </w:rPr>
                <w:t xml:space="preserve"> solution seems </w:t>
              </w:r>
              <w:proofErr w:type="gramStart"/>
              <w:r>
                <w:rPr>
                  <w:lang w:val="en-US"/>
                </w:rPr>
                <w:t>similar to</w:t>
              </w:r>
              <w:proofErr w:type="gramEnd"/>
              <w:r>
                <w:rPr>
                  <w:lang w:val="en-US"/>
                </w:rPr>
                <w:t xml:space="preserve"> Option 1. The preference among them is not RAN2 analysis. As per initial analysis RAN2 impacts seems to be similar for both. If RAN2 agrees to indicate the </w:t>
              </w:r>
              <w:proofErr w:type="gramStart"/>
              <w:r>
                <w:rPr>
                  <w:lang w:val="en-US"/>
                </w:rPr>
                <w:t>preference</w:t>
              </w:r>
              <w:proofErr w:type="gramEnd"/>
              <w:r>
                <w:rPr>
                  <w:lang w:val="en-US"/>
                </w:rPr>
                <w:t xml:space="preserve"> then RAN2 needs discussion on </w:t>
              </w:r>
              <w:proofErr w:type="spellStart"/>
              <w:r>
                <w:rPr>
                  <w:lang w:val="en-US"/>
                </w:rPr>
                <w:t>comparision</w:t>
              </w:r>
              <w:proofErr w:type="spellEnd"/>
              <w:r>
                <w:rPr>
                  <w:lang w:val="en-US"/>
                </w:rPr>
                <w:t xml:space="preserve"> of RAN2 aspects of the solution.</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180" w:author="Windows User" w:date="2020-09-27T16:40:00Z">
                  <w:rPr>
                    <w:lang w:val="en-US"/>
                  </w:rPr>
                </w:rPrChange>
              </w:rPr>
            </w:pPr>
            <w:ins w:id="181"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182" w:author="Windows User" w:date="2020-09-27T16:44:00Z">
                  <w:rPr>
                    <w:lang w:val="en-US"/>
                  </w:rPr>
                </w:rPrChange>
              </w:rPr>
            </w:pPr>
            <w:ins w:id="183" w:author="Windows User" w:date="2020-09-27T16:44:00Z">
              <w:r>
                <w:rPr>
                  <w:rFonts w:eastAsia="SimSun"/>
                  <w:lang w:val="en-US" w:eastAsia="zh-CN"/>
                </w:rPr>
                <w:t>Yes.</w:t>
              </w:r>
            </w:ins>
          </w:p>
        </w:tc>
        <w:tc>
          <w:tcPr>
            <w:tcW w:w="4107" w:type="dxa"/>
          </w:tcPr>
          <w:p w14:paraId="0E089EAF" w14:textId="77777777" w:rsidR="006F4976" w:rsidRDefault="009877F2">
            <w:pPr>
              <w:rPr>
                <w:ins w:id="184" w:author="Windows User" w:date="2020-09-28T09:16:00Z"/>
                <w:rFonts w:eastAsia="SimSun"/>
                <w:lang w:val="en-US" w:eastAsia="zh-CN"/>
              </w:rPr>
            </w:pPr>
            <w:ins w:id="185"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186" w:author="Windows User" w:date="2020-09-28T09:16:00Z"/>
                <w:rFonts w:eastAsia="SimSun"/>
                <w:lang w:val="en-US" w:eastAsia="zh-CN"/>
              </w:rPr>
            </w:pPr>
            <w:ins w:id="187" w:author="Windows User" w:date="2020-09-28T09:16:00Z">
              <w:r>
                <w:rPr>
                  <w:rFonts w:eastAsia="SimSun"/>
                  <w:lang w:val="en-US" w:eastAsia="zh-CN"/>
                </w:rPr>
                <w:t>We cannot see the essential difference between the option 1 and option 2a</w:t>
              </w:r>
            </w:ins>
            <w:ins w:id="188" w:author="Windows User" w:date="2020-09-28T09:17:00Z">
              <w:r>
                <w:rPr>
                  <w:rFonts w:eastAsia="SimSun"/>
                  <w:lang w:val="en-US" w:eastAsia="zh-CN"/>
                </w:rPr>
                <w:t>/2b</w:t>
              </w:r>
            </w:ins>
            <w:ins w:id="189"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190" w:author="Windows User" w:date="2020-09-27T16:44:00Z">
                  <w:rPr>
                    <w:lang w:val="en-US"/>
                  </w:rPr>
                </w:rPrChange>
              </w:rPr>
            </w:pPr>
            <w:ins w:id="191"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192"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193" w:author="LenovoMM_User" w:date="2020-09-28T11:18:00Z">
              <w:r>
                <w:rPr>
                  <w:lang w:val="en-US"/>
                </w:rPr>
                <w:t>Yes</w:t>
              </w:r>
            </w:ins>
          </w:p>
        </w:tc>
        <w:tc>
          <w:tcPr>
            <w:tcW w:w="4107" w:type="dxa"/>
          </w:tcPr>
          <w:p w14:paraId="37F01F0E" w14:textId="77777777" w:rsidR="006F4976" w:rsidRDefault="009877F2">
            <w:pPr>
              <w:rPr>
                <w:lang w:val="en-US"/>
              </w:rPr>
            </w:pPr>
            <w:ins w:id="194" w:author="LenovoMM_User" w:date="2020-09-28T11:18:00Z">
              <w:r>
                <w:rPr>
                  <w:lang w:val="en-US"/>
                </w:rPr>
                <w:t xml:space="preserve">Same answer as above (for offset). </w:t>
              </w:r>
            </w:ins>
          </w:p>
        </w:tc>
      </w:tr>
      <w:tr w:rsidR="006F4976" w14:paraId="011DF9D6" w14:textId="77777777">
        <w:trPr>
          <w:ins w:id="195" w:author="Soghomonian, Manook, Vodafone Group" w:date="2020-09-30T10:26:00Z"/>
        </w:trPr>
        <w:tc>
          <w:tcPr>
            <w:tcW w:w="1696" w:type="dxa"/>
          </w:tcPr>
          <w:p w14:paraId="7C938425" w14:textId="77777777" w:rsidR="006F4976" w:rsidRDefault="009877F2">
            <w:pPr>
              <w:rPr>
                <w:ins w:id="196" w:author="Soghomonian, Manook, Vodafone Group" w:date="2020-09-30T10:26:00Z"/>
                <w:lang w:val="en-US"/>
              </w:rPr>
            </w:pPr>
            <w:ins w:id="197" w:author="Soghomonian, Manook, Vodafone Group" w:date="2020-09-30T10:27:00Z">
              <w:r>
                <w:rPr>
                  <w:lang w:val="en-US"/>
                </w:rPr>
                <w:t>Vodafone</w:t>
              </w:r>
            </w:ins>
          </w:p>
        </w:tc>
        <w:tc>
          <w:tcPr>
            <w:tcW w:w="3828" w:type="dxa"/>
          </w:tcPr>
          <w:p w14:paraId="42416D36" w14:textId="77777777" w:rsidR="006F4976" w:rsidRDefault="009877F2">
            <w:pPr>
              <w:rPr>
                <w:ins w:id="198" w:author="Soghomonian, Manook, Vodafone Group" w:date="2020-09-30T10:27:00Z"/>
                <w:lang w:val="en-US"/>
              </w:rPr>
            </w:pPr>
            <w:ins w:id="199"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00" w:author="Soghomonian, Manook, Vodafone Group" w:date="2020-09-30T10:26:00Z"/>
                <w:lang w:val="en-US"/>
              </w:rPr>
            </w:pPr>
            <w:ins w:id="201"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202" w:author="Soghomonian, Manook, Vodafone Group" w:date="2020-09-30T10:26:00Z"/>
                <w:lang w:val="en-US"/>
              </w:rPr>
            </w:pPr>
            <w:ins w:id="203" w:author="Soghomonian, Manook, Vodafone Group" w:date="2020-09-30T10:27:00Z">
              <w:r>
                <w:rPr>
                  <w:lang w:val="en-US"/>
                </w:rPr>
                <w:t>The analysis of offset values in R2-2006540 shows that this method can be effective.</w:t>
              </w:r>
            </w:ins>
          </w:p>
        </w:tc>
      </w:tr>
      <w:tr w:rsidR="006F4976" w14:paraId="5EB93AE7" w14:textId="77777777">
        <w:trPr>
          <w:ins w:id="204" w:author="Ericsson" w:date="2020-10-05T17:17:00Z"/>
        </w:trPr>
        <w:tc>
          <w:tcPr>
            <w:tcW w:w="1696" w:type="dxa"/>
          </w:tcPr>
          <w:p w14:paraId="760642D5" w14:textId="77777777" w:rsidR="006F4976" w:rsidRDefault="009877F2">
            <w:pPr>
              <w:rPr>
                <w:ins w:id="205" w:author="Ericsson" w:date="2020-10-05T17:17:00Z"/>
                <w:lang w:val="en-US"/>
              </w:rPr>
            </w:pPr>
            <w:ins w:id="206" w:author="Ericsson" w:date="2020-10-05T17:17:00Z">
              <w:r>
                <w:rPr>
                  <w:lang w:val="en-US"/>
                </w:rPr>
                <w:t>Ericsson</w:t>
              </w:r>
            </w:ins>
          </w:p>
        </w:tc>
        <w:tc>
          <w:tcPr>
            <w:tcW w:w="3828" w:type="dxa"/>
          </w:tcPr>
          <w:p w14:paraId="693ED924" w14:textId="77777777" w:rsidR="006F4976" w:rsidRDefault="009877F2">
            <w:pPr>
              <w:rPr>
                <w:ins w:id="207" w:author="Ericsson" w:date="2020-10-05T17:17:00Z"/>
                <w:lang w:val="en-US"/>
              </w:rPr>
            </w:pPr>
            <w:ins w:id="208" w:author="Ericsson" w:date="2020-10-05T17:17:00Z">
              <w:r>
                <w:rPr>
                  <w:lang w:val="en-US"/>
                </w:rPr>
                <w:t>Yes</w:t>
              </w:r>
            </w:ins>
          </w:p>
        </w:tc>
        <w:tc>
          <w:tcPr>
            <w:tcW w:w="4107" w:type="dxa"/>
          </w:tcPr>
          <w:p w14:paraId="2B1D37E2" w14:textId="77777777" w:rsidR="006F4976" w:rsidRDefault="009877F2">
            <w:pPr>
              <w:rPr>
                <w:ins w:id="209" w:author="Ericsson" w:date="2020-10-05T17:17:00Z"/>
                <w:lang w:val="en-US"/>
              </w:rPr>
            </w:pPr>
            <w:proofErr w:type="gramStart"/>
            <w:ins w:id="210" w:author="Ericsson" w:date="2020-10-05T17:17:00Z">
              <w:r>
                <w:rPr>
                  <w:lang w:val="en-US"/>
                </w:rPr>
                <w:t>Similar to</w:t>
              </w:r>
              <w:proofErr w:type="gramEnd"/>
              <w:r>
                <w:rPr>
                  <w:lang w:val="en-US"/>
                </w:rPr>
                <w:t xml:space="preserve">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211" w:author="Ericsson" w:date="2020-10-05T17:17:00Z"/>
                <w:lang w:val="en-US"/>
              </w:rPr>
            </w:pPr>
            <w:ins w:id="212" w:author="Ericsson" w:date="2020-10-05T17:17:00Z">
              <w:r>
                <w:rPr>
                  <w:lang w:val="en-US"/>
                </w:rPr>
                <w:t>This option should not be limited to EPS, but it should be considered also for 5GS (TR 23.761 v1.0.0)</w:t>
              </w:r>
            </w:ins>
          </w:p>
        </w:tc>
      </w:tr>
      <w:tr w:rsidR="006F4976" w14:paraId="65D84B69" w14:textId="77777777">
        <w:trPr>
          <w:ins w:id="213" w:author="ZTE" w:date="2020-10-07T09:53:00Z"/>
        </w:trPr>
        <w:tc>
          <w:tcPr>
            <w:tcW w:w="1696" w:type="dxa"/>
          </w:tcPr>
          <w:p w14:paraId="03159886" w14:textId="77777777" w:rsidR="006F4976" w:rsidRDefault="009877F2">
            <w:pPr>
              <w:rPr>
                <w:ins w:id="214" w:author="ZTE" w:date="2020-10-07T09:53:00Z"/>
                <w:rFonts w:eastAsia="SimSun"/>
                <w:lang w:val="en-US" w:eastAsia="zh-CN"/>
              </w:rPr>
            </w:pPr>
            <w:ins w:id="215" w:author="ZTE" w:date="2020-10-07T09:54:00Z">
              <w:r>
                <w:rPr>
                  <w:rFonts w:eastAsia="SimSun" w:hint="eastAsia"/>
                  <w:lang w:val="en-US" w:eastAsia="zh-CN"/>
                </w:rPr>
                <w:t>ZTE</w:t>
              </w:r>
            </w:ins>
          </w:p>
        </w:tc>
        <w:tc>
          <w:tcPr>
            <w:tcW w:w="3828" w:type="dxa"/>
          </w:tcPr>
          <w:p w14:paraId="6E88EFAB" w14:textId="77777777" w:rsidR="006F4976" w:rsidRDefault="009877F2">
            <w:pPr>
              <w:rPr>
                <w:ins w:id="216" w:author="ZTE" w:date="2020-10-07T09:53:00Z"/>
                <w:rFonts w:eastAsia="SimSun"/>
                <w:lang w:val="en-US" w:eastAsia="zh-CN"/>
              </w:rPr>
            </w:pPr>
            <w:ins w:id="217" w:author="ZTE" w:date="2020-10-07T09:54:00Z">
              <w:r>
                <w:rPr>
                  <w:rFonts w:eastAsia="SimSun" w:hint="eastAsia"/>
                  <w:lang w:val="en-US" w:eastAsia="zh-CN"/>
                </w:rPr>
                <w:t>Yes</w:t>
              </w:r>
            </w:ins>
          </w:p>
        </w:tc>
        <w:tc>
          <w:tcPr>
            <w:tcW w:w="4107" w:type="dxa"/>
          </w:tcPr>
          <w:p w14:paraId="165F6CA9" w14:textId="77777777" w:rsidR="006F4976" w:rsidRDefault="009877F2">
            <w:pPr>
              <w:rPr>
                <w:ins w:id="218" w:author="ZTE" w:date="2020-10-07T09:53:00Z"/>
                <w:rFonts w:eastAsia="SimSun"/>
                <w:lang w:val="en-US" w:eastAsia="zh-CN"/>
              </w:rPr>
            </w:pPr>
            <w:ins w:id="219"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220" w:author="Intel Corporation" w:date="2020-10-08T00:21:00Z"/>
        </w:trPr>
        <w:tc>
          <w:tcPr>
            <w:tcW w:w="1696" w:type="dxa"/>
          </w:tcPr>
          <w:p w14:paraId="35D1E7F1" w14:textId="77777777" w:rsidR="00C95A5F" w:rsidRDefault="00C95A5F" w:rsidP="00F026CE">
            <w:pPr>
              <w:rPr>
                <w:ins w:id="221" w:author="Intel Corporation" w:date="2020-10-08T00:21:00Z"/>
                <w:lang w:val="en-US"/>
              </w:rPr>
            </w:pPr>
            <w:ins w:id="222" w:author="Intel Corporation" w:date="2020-10-08T00:22:00Z">
              <w:r>
                <w:rPr>
                  <w:lang w:val="en-US"/>
                </w:rPr>
                <w:t>Intel</w:t>
              </w:r>
            </w:ins>
          </w:p>
        </w:tc>
        <w:tc>
          <w:tcPr>
            <w:tcW w:w="3828" w:type="dxa"/>
          </w:tcPr>
          <w:p w14:paraId="50BBD880" w14:textId="77777777" w:rsidR="00C95A5F" w:rsidRDefault="00C95A5F" w:rsidP="00F026CE">
            <w:pPr>
              <w:rPr>
                <w:ins w:id="223" w:author="Intel Corporation" w:date="2020-10-08T00:21:00Z"/>
                <w:lang w:val="en-US"/>
              </w:rPr>
            </w:pPr>
            <w:ins w:id="224" w:author="Intel Corporation" w:date="2020-10-08T00:21:00Z">
              <w:r>
                <w:t>Yes (feasible), but not necessary</w:t>
              </w:r>
            </w:ins>
          </w:p>
        </w:tc>
        <w:tc>
          <w:tcPr>
            <w:tcW w:w="4107" w:type="dxa"/>
          </w:tcPr>
          <w:p w14:paraId="516D7912" w14:textId="77777777" w:rsidR="00C95A5F" w:rsidRDefault="00C95A5F" w:rsidP="00F026CE">
            <w:pPr>
              <w:rPr>
                <w:ins w:id="225" w:author="Intel Corporation" w:date="2020-10-08T00:21:00Z"/>
              </w:rPr>
            </w:pPr>
            <w:ins w:id="226"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227" w:author="Intel Corporation" w:date="2020-10-08T00:21:00Z"/>
                <w:lang w:val="en-US"/>
              </w:rPr>
            </w:pPr>
            <w:ins w:id="228"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229" w:author="Berggren, Anders" w:date="2020-10-09T08:40:00Z"/>
        </w:trPr>
        <w:tc>
          <w:tcPr>
            <w:tcW w:w="1696" w:type="dxa"/>
          </w:tcPr>
          <w:p w14:paraId="2DCA1D5A" w14:textId="3A6EB807" w:rsidR="00193602" w:rsidRDefault="00193602" w:rsidP="00193602">
            <w:pPr>
              <w:rPr>
                <w:ins w:id="230" w:author="Berggren, Anders" w:date="2020-10-09T08:40:00Z"/>
                <w:lang w:val="en-US"/>
              </w:rPr>
            </w:pPr>
            <w:ins w:id="231"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232" w:author="Berggren, Anders" w:date="2020-10-09T08:40:00Z"/>
              </w:rPr>
            </w:pPr>
            <w:ins w:id="233"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234" w:author="Berggren, Anders" w:date="2020-10-09T08:40:00Z"/>
                <w:lang w:val="en-US"/>
              </w:rPr>
            </w:pPr>
            <w:proofErr w:type="gramStart"/>
            <w:ins w:id="235" w:author="Berggren, Anders" w:date="2020-10-09T08:40:00Z">
              <w:r>
                <w:rPr>
                  <w:rFonts w:eastAsia="SimSun"/>
                  <w:lang w:val="en-US" w:eastAsia="zh-CN"/>
                </w:rPr>
                <w:t>Similar to</w:t>
              </w:r>
              <w:proofErr w:type="gramEnd"/>
              <w:r>
                <w:rPr>
                  <w:rFonts w:eastAsia="SimSun"/>
                  <w:lang w:val="en-US" w:eastAsia="zh-CN"/>
                </w:rPr>
                <w:t xml:space="preserve"> option 2a, the UE recommends a timing for paging occasion without any collisions.</w:t>
              </w:r>
            </w:ins>
          </w:p>
        </w:tc>
      </w:tr>
      <w:tr w:rsidR="00CA4A9C" w14:paraId="0BBF58A7" w14:textId="77777777" w:rsidTr="00CA4A9C">
        <w:trPr>
          <w:ins w:id="236" w:author="vivo(Boubacar)" w:date="2020-10-09T15:09:00Z"/>
        </w:trPr>
        <w:tc>
          <w:tcPr>
            <w:tcW w:w="1696" w:type="dxa"/>
          </w:tcPr>
          <w:p w14:paraId="10B63BFF" w14:textId="77777777" w:rsidR="00CA4A9C" w:rsidRDefault="00CA4A9C" w:rsidP="00F026CE">
            <w:pPr>
              <w:rPr>
                <w:ins w:id="237" w:author="vivo(Boubacar)" w:date="2020-10-09T15:09:00Z"/>
                <w:lang w:val="en-US"/>
              </w:rPr>
            </w:pPr>
            <w:ins w:id="238"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239" w:author="vivo(Boubacar)" w:date="2020-10-09T15:09:00Z"/>
              </w:rPr>
            </w:pPr>
            <w:ins w:id="240"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241" w:author="vivo(Boubacar)" w:date="2020-10-09T15:09:00Z"/>
                <w:lang w:val="en-US"/>
              </w:rPr>
            </w:pPr>
            <w:ins w:id="242"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243" w:author="Nokia" w:date="2020-10-09T18:38:00Z"/>
        </w:trPr>
        <w:tc>
          <w:tcPr>
            <w:tcW w:w="1696" w:type="dxa"/>
          </w:tcPr>
          <w:p w14:paraId="28F3EB8E" w14:textId="6D91F200" w:rsidR="00FF6EDB" w:rsidRDefault="00FF6EDB" w:rsidP="00FF6EDB">
            <w:pPr>
              <w:rPr>
                <w:ins w:id="244" w:author="Nokia" w:date="2020-10-09T18:38:00Z"/>
                <w:rFonts w:eastAsia="SimSun"/>
                <w:lang w:val="en-US" w:eastAsia="zh-CN"/>
              </w:rPr>
            </w:pPr>
            <w:ins w:id="245" w:author="Nokia" w:date="2020-10-09T18:39:00Z">
              <w:r>
                <w:rPr>
                  <w:lang w:val="en-US"/>
                </w:rPr>
                <w:t>Nokia</w:t>
              </w:r>
            </w:ins>
          </w:p>
        </w:tc>
        <w:tc>
          <w:tcPr>
            <w:tcW w:w="3828" w:type="dxa"/>
          </w:tcPr>
          <w:p w14:paraId="30A06E25" w14:textId="12FDCA83" w:rsidR="00FF6EDB" w:rsidRDefault="00FF6EDB" w:rsidP="00FF6EDB">
            <w:pPr>
              <w:rPr>
                <w:ins w:id="246" w:author="Nokia" w:date="2020-10-09T18:38:00Z"/>
                <w:rFonts w:eastAsia="SimSun"/>
                <w:lang w:val="en-US" w:eastAsia="zh-CN"/>
              </w:rPr>
            </w:pPr>
            <w:ins w:id="247" w:author="Nokia" w:date="2020-10-09T18:39:00Z">
              <w:r>
                <w:rPr>
                  <w:lang w:val="en-US"/>
                </w:rPr>
                <w:t>Yes</w:t>
              </w:r>
            </w:ins>
          </w:p>
        </w:tc>
        <w:tc>
          <w:tcPr>
            <w:tcW w:w="4107" w:type="dxa"/>
          </w:tcPr>
          <w:p w14:paraId="15AE46D4" w14:textId="2D4EB545" w:rsidR="00FF6EDB" w:rsidRDefault="00FF6EDB" w:rsidP="00FF6EDB">
            <w:pPr>
              <w:rPr>
                <w:ins w:id="248" w:author="Nokia" w:date="2020-10-09T18:38:00Z"/>
                <w:rFonts w:eastAsia="SimSun"/>
                <w:lang w:val="en-US" w:eastAsia="zh-CN"/>
              </w:rPr>
            </w:pPr>
            <w:ins w:id="249" w:author="Nokia" w:date="2020-10-09T18:39:00Z">
              <w:r>
                <w:rPr>
                  <w:lang w:val="en-US"/>
                </w:rPr>
                <w:t>Require more analysis within RAN2 for effectiveness.</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250" w:author="Windows User" w:date="2020-09-27T16:46:00Z">
                  <w:rPr>
                    <w:lang w:val="en-US"/>
                  </w:rPr>
                </w:rPrChange>
              </w:rPr>
            </w:pPr>
            <w:ins w:id="251"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252" w:author="Windows User" w:date="2020-09-27T16:46:00Z">
                  <w:rPr>
                    <w:lang w:val="en-US"/>
                  </w:rPr>
                </w:rPrChange>
              </w:rPr>
            </w:pPr>
            <w:ins w:id="253" w:author="Windows User" w:date="2020-09-28T09:22:00Z">
              <w:r>
                <w:rPr>
                  <w:rFonts w:eastAsia="SimSun"/>
                  <w:lang w:val="en-US" w:eastAsia="zh-CN"/>
                </w:rPr>
                <w:t>No</w:t>
              </w:r>
            </w:ins>
            <w:ins w:id="254" w:author="Windows User" w:date="2020-09-28T09:23:00Z">
              <w:r>
                <w:rPr>
                  <w:rFonts w:eastAsia="SimSun"/>
                  <w:lang w:val="en-US" w:eastAsia="zh-CN"/>
                </w:rPr>
                <w:t>t necessary</w:t>
              </w:r>
            </w:ins>
            <w:ins w:id="255" w:author="Windows User" w:date="2020-09-27T16:46:00Z">
              <w:r>
                <w:rPr>
                  <w:rFonts w:eastAsia="SimSun"/>
                  <w:lang w:val="en-US" w:eastAsia="zh-CN"/>
                </w:rPr>
                <w:t>.</w:t>
              </w:r>
            </w:ins>
          </w:p>
        </w:tc>
        <w:tc>
          <w:tcPr>
            <w:tcW w:w="4107" w:type="dxa"/>
          </w:tcPr>
          <w:p w14:paraId="49483234" w14:textId="77777777" w:rsidR="006F4976" w:rsidRDefault="009877F2">
            <w:pPr>
              <w:rPr>
                <w:ins w:id="256" w:author="Windows User" w:date="2020-09-28T09:25:00Z"/>
                <w:rFonts w:eastAsia="SimSun"/>
                <w:lang w:val="en-US" w:eastAsia="zh-CN"/>
              </w:rPr>
            </w:pPr>
            <w:ins w:id="257" w:author="Windows User" w:date="2020-09-28T09:23:00Z">
              <w:r>
                <w:rPr>
                  <w:rFonts w:eastAsia="SimSun"/>
                  <w:lang w:val="en-US" w:eastAsia="zh-CN"/>
                </w:rPr>
                <w:t xml:space="preserve">We think the network will </w:t>
              </w:r>
            </w:ins>
            <w:ins w:id="258" w:author="Windows User" w:date="2020-09-28T09:24:00Z">
              <w:r>
                <w:rPr>
                  <w:rFonts w:eastAsia="SimSun"/>
                  <w:lang w:val="en-US" w:eastAsia="zh-CN"/>
                </w:rPr>
                <w:t>ensure the new configuration will so</w:t>
              </w:r>
            </w:ins>
            <w:ins w:id="259"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260" w:author="Windows User" w:date="2020-09-28T09:23:00Z">
                  <w:rPr>
                    <w:lang w:val="en-US"/>
                  </w:rPr>
                </w:rPrChange>
              </w:rPr>
            </w:pPr>
            <w:ins w:id="261"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262"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263" w:author="LenovoMM_User" w:date="2020-09-28T11:25:00Z">
              <w:r>
                <w:rPr>
                  <w:lang w:val="en-US"/>
                </w:rPr>
                <w:t>Maybe</w:t>
              </w:r>
            </w:ins>
          </w:p>
        </w:tc>
        <w:tc>
          <w:tcPr>
            <w:tcW w:w="4107" w:type="dxa"/>
          </w:tcPr>
          <w:p w14:paraId="561DF5D4" w14:textId="77777777" w:rsidR="006F4976" w:rsidRDefault="009877F2">
            <w:pPr>
              <w:rPr>
                <w:ins w:id="264" w:author="LenovoMM_User" w:date="2020-09-28T11:34:00Z"/>
                <w:lang w:val="en-US"/>
              </w:rPr>
            </w:pPr>
            <w:ins w:id="265" w:author="LenovoMM_User" w:date="2020-09-28T11:25:00Z">
              <w:r>
                <w:rPr>
                  <w:lang w:val="en-US"/>
                </w:rPr>
                <w:t>Again, when and how’s this done – what’s the full solution</w:t>
              </w:r>
            </w:ins>
            <w:ins w:id="266" w:author="LenovoMM_User" w:date="2020-09-28T11:26:00Z">
              <w:r>
                <w:rPr>
                  <w:lang w:val="en-US"/>
                </w:rPr>
                <w:t>?</w:t>
              </w:r>
            </w:ins>
          </w:p>
          <w:p w14:paraId="566CB8F4" w14:textId="77777777" w:rsidR="006F4976" w:rsidRDefault="009877F2">
            <w:pPr>
              <w:rPr>
                <w:lang w:val="en-US"/>
              </w:rPr>
            </w:pPr>
            <w:ins w:id="267" w:author="LenovoMM_User" w:date="2020-09-28T11:40:00Z">
              <w:r>
                <w:rPr>
                  <w:lang w:val="en-US"/>
                </w:rPr>
                <w:t>I</w:t>
              </w:r>
            </w:ins>
            <w:ins w:id="268" w:author="LenovoMM_User" w:date="2020-09-28T11:34:00Z">
              <w:r>
                <w:rPr>
                  <w:lang w:val="en-US"/>
                </w:rPr>
                <w:t xml:space="preserve">s </w:t>
              </w:r>
            </w:ins>
            <w:ins w:id="269" w:author="LenovoMM_User" w:date="2020-09-28T11:43:00Z">
              <w:r>
                <w:rPr>
                  <w:lang w:val="en-US"/>
                </w:rPr>
                <w:t xml:space="preserve">it </w:t>
              </w:r>
            </w:ins>
            <w:ins w:id="270" w:author="LenovoMM_User" w:date="2020-09-28T11:34:00Z">
              <w:r>
                <w:rPr>
                  <w:lang w:val="en-US"/>
                </w:rPr>
                <w:t xml:space="preserve">about adding a pre-agreed/ configured offset on the PF/ PO </w:t>
              </w:r>
            </w:ins>
            <w:ins w:id="271" w:author="LenovoMM_User" w:date="2020-09-28T11:35:00Z">
              <w:r>
                <w:rPr>
                  <w:lang w:val="en-US"/>
                </w:rPr>
                <w:t>calculated as in legacy</w:t>
              </w:r>
            </w:ins>
            <w:ins w:id="272" w:author="LenovoMM_User" w:date="2020-09-28T11:43:00Z">
              <w:r>
                <w:rPr>
                  <w:lang w:val="en-US"/>
                </w:rPr>
                <w:t>?</w:t>
              </w:r>
            </w:ins>
            <w:ins w:id="273" w:author="LenovoMM_User" w:date="2020-09-28T11:35:00Z">
              <w:r>
                <w:rPr>
                  <w:lang w:val="en-US"/>
                </w:rPr>
                <w:t xml:space="preserve"> </w:t>
              </w:r>
            </w:ins>
            <w:ins w:id="274" w:author="LenovoMM_User" w:date="2020-09-28T11:36:00Z">
              <w:r>
                <w:rPr>
                  <w:lang w:val="en-US"/>
                </w:rPr>
                <w:t>UE decid</w:t>
              </w:r>
            </w:ins>
            <w:ins w:id="275" w:author="LenovoMM_User" w:date="2020-09-28T11:43:00Z">
              <w:r>
                <w:rPr>
                  <w:lang w:val="en-US"/>
                </w:rPr>
                <w:t xml:space="preserve">es </w:t>
              </w:r>
            </w:ins>
            <w:ins w:id="276" w:author="LenovoMM_User" w:date="2020-09-28T11:36:00Z">
              <w:r>
                <w:rPr>
                  <w:lang w:val="en-US"/>
                </w:rPr>
                <w:t xml:space="preserve">on which USIM it needs assistance and </w:t>
              </w:r>
            </w:ins>
            <w:ins w:id="277" w:author="LenovoMM_User" w:date="2020-09-28T11:45:00Z">
              <w:r>
                <w:rPr>
                  <w:lang w:val="en-US"/>
                </w:rPr>
                <w:t xml:space="preserve">requests network’s assistance </w:t>
              </w:r>
            </w:ins>
            <w:ins w:id="278" w:author="LenovoMM_User" w:date="2020-09-28T11:36:00Z">
              <w:r>
                <w:rPr>
                  <w:lang w:val="en-US"/>
                </w:rPr>
                <w:t>upon discovering collision (recei</w:t>
              </w:r>
            </w:ins>
            <w:ins w:id="279" w:author="LenovoMM_User" w:date="2020-09-28T11:37:00Z">
              <w:r>
                <w:rPr>
                  <w:lang w:val="en-US"/>
                </w:rPr>
                <w:t xml:space="preserve">ving a GUTI upon </w:t>
              </w:r>
            </w:ins>
            <w:ins w:id="280" w:author="LenovoMM_User" w:date="2020-09-28T11:36:00Z">
              <w:r>
                <w:rPr>
                  <w:lang w:val="en-US"/>
                </w:rPr>
                <w:t>Registration</w:t>
              </w:r>
            </w:ins>
            <w:ins w:id="281" w:author="LenovoMM_User" w:date="2020-09-28T11:37:00Z">
              <w:r>
                <w:rPr>
                  <w:lang w:val="en-US"/>
                </w:rPr>
                <w:t>)</w:t>
              </w:r>
            </w:ins>
            <w:ins w:id="282" w:author="LenovoMM_User" w:date="2020-09-28T11:45:00Z">
              <w:r>
                <w:rPr>
                  <w:lang w:val="en-US"/>
                </w:rPr>
                <w:t>.</w:t>
              </w:r>
            </w:ins>
          </w:p>
        </w:tc>
      </w:tr>
      <w:tr w:rsidR="006F4976" w14:paraId="24FC5469" w14:textId="77777777">
        <w:trPr>
          <w:ins w:id="283" w:author="Soghomonian, Manook, Vodafone Group" w:date="2020-09-30T10:27:00Z"/>
        </w:trPr>
        <w:tc>
          <w:tcPr>
            <w:tcW w:w="1696" w:type="dxa"/>
          </w:tcPr>
          <w:p w14:paraId="3CAC5032" w14:textId="77777777" w:rsidR="006F4976" w:rsidRDefault="009877F2">
            <w:pPr>
              <w:rPr>
                <w:ins w:id="284" w:author="Soghomonian, Manook, Vodafone Group" w:date="2020-09-30T10:27:00Z"/>
                <w:lang w:val="en-US"/>
              </w:rPr>
            </w:pPr>
            <w:ins w:id="285" w:author="Soghomonian, Manook, Vodafone Group" w:date="2020-09-30T10:27:00Z">
              <w:r>
                <w:rPr>
                  <w:lang w:val="en-US"/>
                </w:rPr>
                <w:t>Vodafone</w:t>
              </w:r>
            </w:ins>
          </w:p>
        </w:tc>
        <w:tc>
          <w:tcPr>
            <w:tcW w:w="3828" w:type="dxa"/>
          </w:tcPr>
          <w:p w14:paraId="398D66CE" w14:textId="77777777" w:rsidR="006F4976" w:rsidRDefault="009877F2">
            <w:pPr>
              <w:rPr>
                <w:ins w:id="286" w:author="Soghomonian, Manook, Vodafone Group" w:date="2020-09-30T10:27:00Z"/>
                <w:lang w:val="en-US"/>
              </w:rPr>
            </w:pPr>
            <w:ins w:id="287"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288" w:author="Soghomonian, Manook, Vodafone Group" w:date="2020-09-30T10:27:00Z"/>
                <w:lang w:val="en-US"/>
              </w:rPr>
            </w:pPr>
            <w:ins w:id="289" w:author="Soghomonian, Manook, Vodafone Group" w:date="2020-09-30T10:27:00Z">
              <w:r>
                <w:rPr>
                  <w:lang w:val="en-US"/>
                </w:rPr>
                <w:t>Solution not reviewed yet.</w:t>
              </w:r>
            </w:ins>
          </w:p>
        </w:tc>
      </w:tr>
      <w:tr w:rsidR="006F4976" w14:paraId="7198CBE4" w14:textId="77777777">
        <w:trPr>
          <w:ins w:id="290" w:author="Ericsson" w:date="2020-10-05T17:17:00Z"/>
        </w:trPr>
        <w:tc>
          <w:tcPr>
            <w:tcW w:w="1696" w:type="dxa"/>
          </w:tcPr>
          <w:p w14:paraId="7F3F085F" w14:textId="77777777" w:rsidR="006F4976" w:rsidRDefault="009877F2">
            <w:pPr>
              <w:rPr>
                <w:ins w:id="291" w:author="Ericsson" w:date="2020-10-05T17:17:00Z"/>
                <w:lang w:val="en-US"/>
              </w:rPr>
            </w:pPr>
            <w:ins w:id="292" w:author="Ericsson" w:date="2020-10-05T17:17:00Z">
              <w:r>
                <w:rPr>
                  <w:lang w:val="en-US"/>
                </w:rPr>
                <w:t>Ericsson</w:t>
              </w:r>
            </w:ins>
          </w:p>
        </w:tc>
        <w:tc>
          <w:tcPr>
            <w:tcW w:w="3828" w:type="dxa"/>
          </w:tcPr>
          <w:p w14:paraId="3031341D" w14:textId="77777777" w:rsidR="006F4976" w:rsidRDefault="009877F2">
            <w:pPr>
              <w:rPr>
                <w:ins w:id="293" w:author="Ericsson" w:date="2020-10-05T17:17:00Z"/>
                <w:lang w:val="en-US"/>
              </w:rPr>
            </w:pPr>
            <w:ins w:id="294" w:author="Ericsson" w:date="2020-10-05T17:17:00Z">
              <w:r>
                <w:rPr>
                  <w:lang w:val="en-US"/>
                </w:rPr>
                <w:t>No</w:t>
              </w:r>
            </w:ins>
          </w:p>
        </w:tc>
        <w:tc>
          <w:tcPr>
            <w:tcW w:w="4107" w:type="dxa"/>
          </w:tcPr>
          <w:p w14:paraId="6AA907B0" w14:textId="77777777" w:rsidR="006F4976" w:rsidRDefault="009877F2">
            <w:pPr>
              <w:rPr>
                <w:ins w:id="295" w:author="Ericsson" w:date="2020-10-05T17:17:00Z"/>
                <w:lang w:val="en-US"/>
              </w:rPr>
            </w:pPr>
            <w:ins w:id="296"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297" w:author="ZTE" w:date="2020-10-07T09:55:00Z"/>
        </w:trPr>
        <w:tc>
          <w:tcPr>
            <w:tcW w:w="1696" w:type="dxa"/>
          </w:tcPr>
          <w:p w14:paraId="0DD2EBAF" w14:textId="77777777" w:rsidR="006F4976" w:rsidRDefault="009877F2">
            <w:pPr>
              <w:rPr>
                <w:ins w:id="298" w:author="ZTE" w:date="2020-10-07T09:55:00Z"/>
                <w:rFonts w:eastAsia="SimSun"/>
                <w:lang w:val="en-US" w:eastAsia="zh-CN"/>
              </w:rPr>
            </w:pPr>
            <w:ins w:id="299" w:author="ZTE" w:date="2020-10-07T09:55:00Z">
              <w:r>
                <w:rPr>
                  <w:rFonts w:eastAsia="SimSun" w:hint="eastAsia"/>
                  <w:lang w:val="en-US" w:eastAsia="zh-CN"/>
                </w:rPr>
                <w:t>ZTE</w:t>
              </w:r>
            </w:ins>
          </w:p>
        </w:tc>
        <w:tc>
          <w:tcPr>
            <w:tcW w:w="3828" w:type="dxa"/>
          </w:tcPr>
          <w:p w14:paraId="6FA843CE" w14:textId="77777777" w:rsidR="006F4976" w:rsidRDefault="009877F2">
            <w:pPr>
              <w:rPr>
                <w:ins w:id="300" w:author="ZTE" w:date="2020-10-07T09:55:00Z"/>
                <w:rFonts w:eastAsia="SimSun"/>
                <w:lang w:val="en-US" w:eastAsia="zh-CN"/>
              </w:rPr>
            </w:pPr>
            <w:ins w:id="301" w:author="ZTE" w:date="2020-10-07T09:55:00Z">
              <w:r>
                <w:rPr>
                  <w:rFonts w:eastAsia="SimSun" w:hint="eastAsia"/>
                  <w:lang w:val="en-US" w:eastAsia="zh-CN"/>
                </w:rPr>
                <w:t>No</w:t>
              </w:r>
            </w:ins>
          </w:p>
        </w:tc>
        <w:tc>
          <w:tcPr>
            <w:tcW w:w="4107" w:type="dxa"/>
          </w:tcPr>
          <w:p w14:paraId="253E2E9F" w14:textId="77777777" w:rsidR="006F4976" w:rsidRDefault="009877F2">
            <w:pPr>
              <w:rPr>
                <w:ins w:id="302" w:author="ZTE" w:date="2020-10-07T09:55:00Z"/>
                <w:rFonts w:eastAsia="SimSun"/>
                <w:lang w:val="en-US" w:eastAsia="zh-CN"/>
              </w:rPr>
            </w:pPr>
            <w:ins w:id="303"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304" w:author="ZTE" w:date="2020-10-07T11:12:00Z">
              <w:r>
                <w:rPr>
                  <w:rFonts w:eastAsia="SimSun" w:hint="eastAsia"/>
                  <w:lang w:val="en-US" w:eastAsia="zh-CN"/>
                </w:rPr>
                <w:t xml:space="preserve"> kind of</w:t>
              </w:r>
            </w:ins>
            <w:ins w:id="305"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306" w:author="Intel Corporation" w:date="2020-10-08T00:22:00Z"/>
        </w:trPr>
        <w:tc>
          <w:tcPr>
            <w:tcW w:w="1696" w:type="dxa"/>
          </w:tcPr>
          <w:p w14:paraId="5FCD698C" w14:textId="77777777" w:rsidR="00C95A5F" w:rsidRDefault="00C95A5F" w:rsidP="00F026CE">
            <w:pPr>
              <w:rPr>
                <w:ins w:id="307" w:author="Intel Corporation" w:date="2020-10-08T00:22:00Z"/>
                <w:lang w:val="en-US"/>
              </w:rPr>
            </w:pPr>
            <w:ins w:id="308" w:author="Intel Corporation" w:date="2020-10-08T00:22:00Z">
              <w:r>
                <w:rPr>
                  <w:lang w:val="en-US"/>
                </w:rPr>
                <w:t>Intel</w:t>
              </w:r>
            </w:ins>
          </w:p>
        </w:tc>
        <w:tc>
          <w:tcPr>
            <w:tcW w:w="3828" w:type="dxa"/>
          </w:tcPr>
          <w:p w14:paraId="665715B8" w14:textId="77777777" w:rsidR="00C95A5F" w:rsidRDefault="00C95A5F" w:rsidP="00F026CE">
            <w:pPr>
              <w:rPr>
                <w:ins w:id="309" w:author="Intel Corporation" w:date="2020-10-08T00:22:00Z"/>
                <w:lang w:val="en-US"/>
              </w:rPr>
            </w:pPr>
            <w:ins w:id="310" w:author="Intel Corporation" w:date="2020-10-08T00:22:00Z">
              <w:r>
                <w:t>Yes (feasible), but not necessary</w:t>
              </w:r>
            </w:ins>
          </w:p>
        </w:tc>
        <w:tc>
          <w:tcPr>
            <w:tcW w:w="4107" w:type="dxa"/>
          </w:tcPr>
          <w:p w14:paraId="35E92955" w14:textId="77777777" w:rsidR="00C95A5F" w:rsidRDefault="00C95A5F" w:rsidP="00F026CE">
            <w:pPr>
              <w:rPr>
                <w:ins w:id="311" w:author="Intel Corporation" w:date="2020-10-08T00:22:00Z"/>
                <w:lang w:val="en-US"/>
              </w:rPr>
            </w:pPr>
            <w:ins w:id="312" w:author="Intel Corporation" w:date="2020-10-08T00:22:00Z">
              <w:r>
                <w:rPr>
                  <w:lang w:val="en-US"/>
                </w:rPr>
                <w:t xml:space="preserve">Agree with OPPO </w:t>
              </w:r>
              <w:proofErr w:type="gramStart"/>
              <w:r>
                <w:rPr>
                  <w:lang w:val="en-US"/>
                </w:rPr>
                <w:t>and also</w:t>
              </w:r>
              <w:proofErr w:type="gramEnd"/>
              <w:r>
                <w:rPr>
                  <w:lang w:val="en-US"/>
                </w:rPr>
                <w:t xml:space="preserve"> similar comments in Q2 – </w:t>
              </w:r>
              <w:r>
                <w:t>no assistance info seems necessary from the UE (re-assigning 5G-S-TMSI would be enough).</w:t>
              </w:r>
            </w:ins>
          </w:p>
        </w:tc>
      </w:tr>
      <w:tr w:rsidR="00D9068B" w14:paraId="6B1D66D5" w14:textId="77777777" w:rsidTr="00C95A5F">
        <w:trPr>
          <w:ins w:id="313" w:author="Berggren, Anders" w:date="2020-10-09T08:40:00Z"/>
        </w:trPr>
        <w:tc>
          <w:tcPr>
            <w:tcW w:w="1696" w:type="dxa"/>
          </w:tcPr>
          <w:p w14:paraId="269F5825" w14:textId="043E6C62" w:rsidR="00D9068B" w:rsidRDefault="00D9068B" w:rsidP="00D9068B">
            <w:pPr>
              <w:rPr>
                <w:ins w:id="314" w:author="Berggren, Anders" w:date="2020-10-09T08:40:00Z"/>
                <w:lang w:val="en-US"/>
              </w:rPr>
            </w:pPr>
            <w:ins w:id="315"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316" w:author="Berggren, Anders" w:date="2020-10-09T08:40:00Z"/>
              </w:rPr>
            </w:pPr>
            <w:ins w:id="317"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318" w:author="Berggren, Anders" w:date="2020-10-09T08:40:00Z"/>
                <w:lang w:val="en-US"/>
              </w:rPr>
            </w:pPr>
            <w:ins w:id="319"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320" w:author="Berggren, Anders" w:date="2020-10-09T08:40:00Z"/>
                <w:lang w:val="en-US"/>
              </w:rPr>
            </w:pPr>
            <w:ins w:id="321" w:author="Berggren, Anders" w:date="2020-10-09T08:40:00Z">
              <w:r>
                <w:rPr>
                  <w:lang w:val="en-US"/>
                </w:rPr>
                <w:t>With the assistance the paging occasions of the different SIMs can be coordinated.</w:t>
              </w:r>
            </w:ins>
          </w:p>
        </w:tc>
      </w:tr>
      <w:tr w:rsidR="005C21E7" w14:paraId="2CC5D965" w14:textId="77777777" w:rsidTr="005C21E7">
        <w:trPr>
          <w:ins w:id="322" w:author="vivo(Boubacar)" w:date="2020-10-09T15:09:00Z"/>
        </w:trPr>
        <w:tc>
          <w:tcPr>
            <w:tcW w:w="1696" w:type="dxa"/>
          </w:tcPr>
          <w:p w14:paraId="5ECD8B8A" w14:textId="77777777" w:rsidR="005C21E7" w:rsidRDefault="005C21E7" w:rsidP="00F026CE">
            <w:pPr>
              <w:rPr>
                <w:ins w:id="323" w:author="vivo(Boubacar)" w:date="2020-10-09T15:09:00Z"/>
                <w:lang w:val="en-US"/>
              </w:rPr>
            </w:pPr>
            <w:ins w:id="324"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325" w:author="vivo(Boubacar)" w:date="2020-10-09T15:09:00Z"/>
              </w:rPr>
            </w:pPr>
            <w:ins w:id="326"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327" w:author="vivo(Boubacar)" w:date="2020-10-09T15:09:00Z"/>
                <w:lang w:val="en-US"/>
              </w:rPr>
            </w:pPr>
            <w:ins w:id="328"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329" w:author="Nokia" w:date="2020-10-09T18:46:00Z"/>
        </w:trPr>
        <w:tc>
          <w:tcPr>
            <w:tcW w:w="1696" w:type="dxa"/>
          </w:tcPr>
          <w:p w14:paraId="1C5C8454" w14:textId="5C23C051" w:rsidR="00F026CE" w:rsidRDefault="00F026CE" w:rsidP="00F026CE">
            <w:pPr>
              <w:rPr>
                <w:ins w:id="330" w:author="Nokia" w:date="2020-10-09T18:46:00Z"/>
                <w:rFonts w:eastAsia="SimSun" w:hint="eastAsia"/>
                <w:lang w:val="en-US" w:eastAsia="zh-CN"/>
              </w:rPr>
            </w:pPr>
            <w:ins w:id="331" w:author="Nokia" w:date="2020-10-09T18:46:00Z">
              <w:r>
                <w:rPr>
                  <w:lang w:val="en-US"/>
                </w:rPr>
                <w:t>Nokia</w:t>
              </w:r>
            </w:ins>
          </w:p>
        </w:tc>
        <w:tc>
          <w:tcPr>
            <w:tcW w:w="3828" w:type="dxa"/>
          </w:tcPr>
          <w:p w14:paraId="244D3EE4" w14:textId="6295D6BD" w:rsidR="00F026CE" w:rsidRDefault="00F026CE" w:rsidP="00F026CE">
            <w:pPr>
              <w:rPr>
                <w:ins w:id="332" w:author="Nokia" w:date="2020-10-09T18:46:00Z"/>
                <w:rFonts w:eastAsia="SimSun"/>
                <w:lang w:val="en-US" w:eastAsia="zh-CN"/>
              </w:rPr>
            </w:pPr>
            <w:ins w:id="333" w:author="Nokia" w:date="2020-10-09T18:46:00Z">
              <w:r>
                <w:rPr>
                  <w:lang w:val="en-US"/>
                </w:rPr>
                <w:t>Yes</w:t>
              </w:r>
            </w:ins>
          </w:p>
        </w:tc>
        <w:tc>
          <w:tcPr>
            <w:tcW w:w="4107" w:type="dxa"/>
          </w:tcPr>
          <w:p w14:paraId="42728965" w14:textId="295BFF68" w:rsidR="00F026CE" w:rsidRDefault="00F026CE" w:rsidP="00F026CE">
            <w:pPr>
              <w:rPr>
                <w:ins w:id="334" w:author="Nokia" w:date="2020-10-09T18:46:00Z"/>
                <w:rFonts w:eastAsia="SimSun"/>
                <w:lang w:val="en-US" w:eastAsia="zh-CN"/>
              </w:rPr>
            </w:pPr>
            <w:ins w:id="335" w:author="Nokia" w:date="2020-10-09T18:46:00Z">
              <w:r>
                <w:rPr>
                  <w:lang w:val="en-US"/>
                </w:rPr>
                <w:t>Require more analysis within RAN2.</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336" w:author="Windows User" w:date="2020-09-27T16:47:00Z">
                  <w:rPr>
                    <w:lang w:val="en-US"/>
                  </w:rPr>
                </w:rPrChange>
              </w:rPr>
            </w:pPr>
            <w:ins w:id="337"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338" w:author="Windows User" w:date="2020-09-28T09:26:00Z"/>
                <w:rFonts w:eastAsia="SimSun"/>
                <w:lang w:val="en-US" w:eastAsia="zh-CN"/>
              </w:rPr>
            </w:pPr>
            <w:ins w:id="339" w:author="Windows User" w:date="2020-09-27T16:47:00Z">
              <w:r>
                <w:rPr>
                  <w:rFonts w:eastAsia="SimSun"/>
                  <w:lang w:val="en-US" w:eastAsia="zh-CN"/>
                </w:rPr>
                <w:t>Yes</w:t>
              </w:r>
            </w:ins>
          </w:p>
          <w:p w14:paraId="26531808" w14:textId="77777777" w:rsidR="006F4976" w:rsidRDefault="009877F2">
            <w:pPr>
              <w:rPr>
                <w:ins w:id="340" w:author="Windows User" w:date="2020-09-28T09:27:00Z"/>
                <w:rFonts w:eastAsia="SimSun"/>
                <w:lang w:val="en-US" w:eastAsia="zh-CN"/>
              </w:rPr>
            </w:pPr>
            <w:ins w:id="341"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342" w:author="Windows User" w:date="2020-09-27T16:47:00Z">
                  <w:rPr>
                    <w:lang w:val="en-US"/>
                  </w:rPr>
                </w:rPrChange>
              </w:rPr>
            </w:pPr>
            <w:ins w:id="343"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344" w:author="Windows User" w:date="2020-09-27T16:47:00Z">
                  <w:rPr>
                    <w:lang w:val="en-US"/>
                  </w:rPr>
                </w:rPrChange>
              </w:rPr>
            </w:pPr>
            <w:ins w:id="345"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346"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347" w:author="LenovoMM_User" w:date="2020-09-28T11:26:00Z">
              <w:r>
                <w:rPr>
                  <w:lang w:val="en-US"/>
                </w:rPr>
                <w:t>Maybe</w:t>
              </w:r>
            </w:ins>
          </w:p>
        </w:tc>
        <w:tc>
          <w:tcPr>
            <w:tcW w:w="4107" w:type="dxa"/>
          </w:tcPr>
          <w:p w14:paraId="2E2241A8" w14:textId="77777777" w:rsidR="006F4976" w:rsidRDefault="009877F2">
            <w:pPr>
              <w:rPr>
                <w:ins w:id="348" w:author="LenovoMM_User" w:date="2020-09-28T11:31:00Z"/>
                <w:lang w:val="en-US"/>
              </w:rPr>
            </w:pPr>
            <w:ins w:id="349" w:author="LenovoMM_User" w:date="2020-09-28T11:26:00Z">
              <w:r>
                <w:rPr>
                  <w:lang w:val="en-US"/>
                </w:rPr>
                <w:t>Uncertain</w:t>
              </w:r>
            </w:ins>
            <w:ins w:id="350" w:author="LenovoMM_User" w:date="2020-09-28T11:32:00Z">
              <w:r>
                <w:rPr>
                  <w:lang w:val="en-US"/>
                </w:rPr>
                <w:t xml:space="preserve"> about “consecutive”: </w:t>
              </w:r>
            </w:ins>
            <w:ins w:id="351" w:author="LenovoMM_User" w:date="2020-09-28T11:26:00Z">
              <w:r>
                <w:rPr>
                  <w:lang w:val="en-US"/>
                </w:rPr>
                <w:t xml:space="preserve">It depends on </w:t>
              </w:r>
            </w:ins>
            <w:ins w:id="352" w:author="LenovoMM_User" w:date="2020-09-28T11:27:00Z">
              <w:r>
                <w:rPr>
                  <w:lang w:val="en-US"/>
                </w:rPr>
                <w:t xml:space="preserve">UE’s radio situation in two different radios, willingness of the operator to expend </w:t>
              </w:r>
            </w:ins>
            <w:ins w:id="353"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354" w:author="LenovoMM_User" w:date="2020-09-28T11:29:00Z">
              <w:r>
                <w:rPr>
                  <w:lang w:val="en-US"/>
                </w:rPr>
                <w:t>static and away POs (i.e. not just extended) in two systems can be more reliable.</w:t>
              </w:r>
            </w:ins>
            <w:ins w:id="355" w:author="LenovoMM_User" w:date="2020-09-28T11:30:00Z">
              <w:r>
                <w:rPr>
                  <w:lang w:val="en-US"/>
                </w:rPr>
                <w:t xml:space="preserve"> </w:t>
              </w:r>
            </w:ins>
          </w:p>
          <w:p w14:paraId="733D9DA6" w14:textId="77777777" w:rsidR="006F4976" w:rsidRDefault="009877F2">
            <w:pPr>
              <w:rPr>
                <w:lang w:val="en-US"/>
              </w:rPr>
            </w:pPr>
            <w:ins w:id="356" w:author="LenovoMM_User" w:date="2020-09-28T11:30:00Z">
              <w:r>
                <w:rPr>
                  <w:lang w:val="en-US"/>
                </w:rPr>
                <w:t>From that perspective, not CONSECUTIVE POs but rather POs shifted by an offset could be foolproof, allowing the UE to finish in the first system, retun</w:t>
              </w:r>
            </w:ins>
            <w:ins w:id="357" w:author="LenovoMM_User" w:date="2020-09-28T11:45:00Z">
              <w:r>
                <w:rPr>
                  <w:lang w:val="en-US"/>
                </w:rPr>
                <w:t>e</w:t>
              </w:r>
            </w:ins>
            <w:ins w:id="358" w:author="LenovoMM_User" w:date="2020-09-28T11:30:00Z">
              <w:r>
                <w:rPr>
                  <w:lang w:val="en-US"/>
                </w:rPr>
                <w:t xml:space="preserve"> a</w:t>
              </w:r>
            </w:ins>
            <w:ins w:id="359" w:author="LenovoMM_User" w:date="2020-09-28T11:31:00Z">
              <w:r>
                <w:rPr>
                  <w:lang w:val="en-US"/>
                </w:rPr>
                <w:t xml:space="preserve">nd </w:t>
              </w:r>
            </w:ins>
            <w:ins w:id="360" w:author="LenovoMM_User" w:date="2020-09-28T11:46:00Z">
              <w:r>
                <w:rPr>
                  <w:lang w:val="en-US"/>
                </w:rPr>
                <w:t xml:space="preserve">still have </w:t>
              </w:r>
            </w:ins>
            <w:proofErr w:type="gramStart"/>
            <w:ins w:id="361" w:author="LenovoMM_User" w:date="2020-09-28T11:31:00Z">
              <w:r>
                <w:rPr>
                  <w:lang w:val="en-US"/>
                </w:rPr>
                <w:t>sufficient</w:t>
              </w:r>
              <w:proofErr w:type="gramEnd"/>
              <w:r>
                <w:rPr>
                  <w:lang w:val="en-US"/>
                </w:rPr>
                <w:t xml:space="preserve"> opportunities in receiving Paging in the second system</w:t>
              </w:r>
            </w:ins>
            <w:ins w:id="362" w:author="LenovoMM_User" w:date="2020-09-28T11:32:00Z">
              <w:r>
                <w:rPr>
                  <w:lang w:val="en-US"/>
                </w:rPr>
                <w:t>.</w:t>
              </w:r>
            </w:ins>
          </w:p>
        </w:tc>
      </w:tr>
      <w:tr w:rsidR="006F4976" w14:paraId="502AE1D8" w14:textId="77777777">
        <w:trPr>
          <w:ins w:id="363" w:author="Soghomonian, Manook, Vodafone Group" w:date="2020-09-30T10:27:00Z"/>
        </w:trPr>
        <w:tc>
          <w:tcPr>
            <w:tcW w:w="1696" w:type="dxa"/>
          </w:tcPr>
          <w:p w14:paraId="30C2851D" w14:textId="77777777" w:rsidR="006F4976" w:rsidRDefault="009877F2">
            <w:pPr>
              <w:rPr>
                <w:ins w:id="364" w:author="Soghomonian, Manook, Vodafone Group" w:date="2020-09-30T10:27:00Z"/>
                <w:lang w:val="en-US"/>
              </w:rPr>
            </w:pPr>
            <w:ins w:id="365" w:author="Soghomonian, Manook, Vodafone Group" w:date="2020-09-30T10:28:00Z">
              <w:r>
                <w:rPr>
                  <w:lang w:val="en-US"/>
                </w:rPr>
                <w:t>Vodafone</w:t>
              </w:r>
            </w:ins>
          </w:p>
        </w:tc>
        <w:tc>
          <w:tcPr>
            <w:tcW w:w="3828" w:type="dxa"/>
          </w:tcPr>
          <w:p w14:paraId="317985FF" w14:textId="77777777" w:rsidR="006F4976" w:rsidRDefault="009877F2">
            <w:pPr>
              <w:rPr>
                <w:ins w:id="366" w:author="Soghomonian, Manook, Vodafone Group" w:date="2020-09-30T10:28:00Z"/>
                <w:lang w:val="en-US"/>
              </w:rPr>
            </w:pPr>
            <w:ins w:id="367" w:author="Soghomonian, Manook, Vodafone Group" w:date="2020-09-30T10:28:00Z">
              <w:r>
                <w:rPr>
                  <w:lang w:val="en-US"/>
                </w:rPr>
                <w:t>This is NOT a feasible solution.</w:t>
              </w:r>
            </w:ins>
          </w:p>
          <w:p w14:paraId="1E166706" w14:textId="77777777" w:rsidR="006F4976" w:rsidRDefault="009877F2">
            <w:pPr>
              <w:rPr>
                <w:ins w:id="368" w:author="Soghomonian, Manook, Vodafone Group" w:date="2020-09-30T10:28:00Z"/>
                <w:lang w:val="en-US"/>
              </w:rPr>
            </w:pPr>
            <w:ins w:id="369"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370" w:author="Soghomonian, Manook, Vodafone Group" w:date="2020-09-30T10:28:00Z"/>
                <w:lang w:val="en-US"/>
              </w:rPr>
            </w:pPr>
            <w:ins w:id="371"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372" w:author="Soghomonian, Manook, Vodafone Group" w:date="2020-09-30T10:28:00Z"/>
                <w:lang w:val="en-US"/>
              </w:rPr>
            </w:pPr>
            <w:ins w:id="373"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374" w:author="Soghomonian, Manook, Vodafone Group" w:date="2020-09-30T10:27:00Z"/>
                <w:lang w:val="en-US"/>
              </w:rPr>
            </w:pPr>
          </w:p>
        </w:tc>
        <w:tc>
          <w:tcPr>
            <w:tcW w:w="4107" w:type="dxa"/>
          </w:tcPr>
          <w:p w14:paraId="78903AC0" w14:textId="77777777" w:rsidR="006F4976" w:rsidRDefault="009877F2">
            <w:pPr>
              <w:rPr>
                <w:ins w:id="375" w:author="Soghomonian, Manook, Vodafone Group" w:date="2020-09-30T10:27:00Z"/>
                <w:lang w:val="en-US"/>
              </w:rPr>
            </w:pPr>
            <w:ins w:id="376" w:author="Soghomonian, Manook, Vodafone Group" w:date="2020-09-30T10:28:00Z">
              <w:r>
                <w:rPr>
                  <w:lang w:val="en-US"/>
                </w:rPr>
                <w:t>This is NOT an effective solution.</w:t>
              </w:r>
            </w:ins>
          </w:p>
        </w:tc>
      </w:tr>
      <w:tr w:rsidR="006F4976" w14:paraId="16ED25D0" w14:textId="77777777">
        <w:trPr>
          <w:ins w:id="377" w:author="Ericsson" w:date="2020-10-05T17:17:00Z"/>
        </w:trPr>
        <w:tc>
          <w:tcPr>
            <w:tcW w:w="1696" w:type="dxa"/>
          </w:tcPr>
          <w:p w14:paraId="1826EC52" w14:textId="77777777" w:rsidR="006F4976" w:rsidRDefault="009877F2">
            <w:pPr>
              <w:rPr>
                <w:ins w:id="378" w:author="Ericsson" w:date="2020-10-05T17:17:00Z"/>
                <w:lang w:val="en-US"/>
              </w:rPr>
            </w:pPr>
            <w:ins w:id="379" w:author="Ericsson" w:date="2020-10-05T17:17:00Z">
              <w:r>
                <w:rPr>
                  <w:lang w:val="en-US"/>
                </w:rPr>
                <w:t>Ericsson</w:t>
              </w:r>
            </w:ins>
          </w:p>
        </w:tc>
        <w:tc>
          <w:tcPr>
            <w:tcW w:w="3828" w:type="dxa"/>
          </w:tcPr>
          <w:p w14:paraId="2844B8E4" w14:textId="77777777" w:rsidR="006F4976" w:rsidRDefault="009877F2">
            <w:pPr>
              <w:rPr>
                <w:ins w:id="380" w:author="Ericsson" w:date="2020-10-05T17:17:00Z"/>
                <w:lang w:val="en-US"/>
              </w:rPr>
            </w:pPr>
            <w:ins w:id="381" w:author="Ericsson" w:date="2020-10-05T17:17:00Z">
              <w:r>
                <w:rPr>
                  <w:lang w:val="en-US"/>
                </w:rPr>
                <w:t>Possibly</w:t>
              </w:r>
            </w:ins>
          </w:p>
        </w:tc>
        <w:tc>
          <w:tcPr>
            <w:tcW w:w="4107" w:type="dxa"/>
          </w:tcPr>
          <w:p w14:paraId="6F75D805" w14:textId="77777777" w:rsidR="006F4976" w:rsidRDefault="009877F2">
            <w:pPr>
              <w:rPr>
                <w:ins w:id="382" w:author="Ericsson" w:date="2020-10-05T17:17:00Z"/>
                <w:lang w:val="en-US"/>
              </w:rPr>
            </w:pPr>
            <w:ins w:id="383"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384" w:author="ZTE" w:date="2020-10-07T10:02:00Z"/>
        </w:trPr>
        <w:tc>
          <w:tcPr>
            <w:tcW w:w="1696" w:type="dxa"/>
          </w:tcPr>
          <w:p w14:paraId="22D068EB" w14:textId="77777777" w:rsidR="006F4976" w:rsidRDefault="009877F2">
            <w:pPr>
              <w:rPr>
                <w:ins w:id="385" w:author="ZTE" w:date="2020-10-07T10:02:00Z"/>
                <w:rFonts w:eastAsia="SimSun"/>
                <w:lang w:val="en-US" w:eastAsia="zh-CN"/>
              </w:rPr>
            </w:pPr>
            <w:ins w:id="386" w:author="ZTE" w:date="2020-10-07T10:02:00Z">
              <w:r>
                <w:rPr>
                  <w:rFonts w:eastAsia="SimSun" w:hint="eastAsia"/>
                  <w:lang w:val="en-US" w:eastAsia="zh-CN"/>
                </w:rPr>
                <w:t>ZTE</w:t>
              </w:r>
            </w:ins>
          </w:p>
        </w:tc>
        <w:tc>
          <w:tcPr>
            <w:tcW w:w="3828" w:type="dxa"/>
          </w:tcPr>
          <w:p w14:paraId="3055B65F" w14:textId="77777777" w:rsidR="006F4976" w:rsidRDefault="009877F2">
            <w:pPr>
              <w:rPr>
                <w:ins w:id="387" w:author="ZTE" w:date="2020-10-07T10:02:00Z"/>
                <w:rFonts w:eastAsia="SimSun"/>
                <w:lang w:val="en-US" w:eastAsia="zh-CN"/>
              </w:rPr>
            </w:pPr>
            <w:ins w:id="388" w:author="ZTE" w:date="2020-10-07T10:02:00Z">
              <w:r>
                <w:rPr>
                  <w:rFonts w:eastAsia="SimSun" w:hint="eastAsia"/>
                  <w:lang w:val="en-US" w:eastAsia="zh-CN"/>
                </w:rPr>
                <w:t>Possibly</w:t>
              </w:r>
            </w:ins>
          </w:p>
        </w:tc>
        <w:tc>
          <w:tcPr>
            <w:tcW w:w="4107" w:type="dxa"/>
          </w:tcPr>
          <w:p w14:paraId="63421A6C" w14:textId="77777777" w:rsidR="006F4976" w:rsidRDefault="009877F2">
            <w:pPr>
              <w:rPr>
                <w:ins w:id="389" w:author="ZTE" w:date="2020-10-07T10:02:00Z"/>
                <w:rFonts w:eastAsia="SimSun"/>
                <w:lang w:val="en-US" w:eastAsia="zh-CN"/>
              </w:rPr>
            </w:pPr>
            <w:ins w:id="390"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391" w:author="ZTE" w:date="2020-10-07T11:12:00Z">
              <w:r>
                <w:rPr>
                  <w:rFonts w:eastAsia="SimSun" w:hint="eastAsia"/>
                  <w:lang w:val="en-US" w:eastAsia="zh-CN"/>
                </w:rPr>
                <w:t xml:space="preserve"> significantly</w:t>
              </w:r>
            </w:ins>
            <w:ins w:id="392" w:author="ZTE" w:date="2020-10-07T10:02:00Z">
              <w:r>
                <w:rPr>
                  <w:rFonts w:eastAsia="SimSun" w:hint="eastAsia"/>
                  <w:lang w:val="en-US" w:eastAsia="zh-CN"/>
                </w:rPr>
                <w:t>,</w:t>
              </w:r>
            </w:ins>
          </w:p>
        </w:tc>
      </w:tr>
      <w:tr w:rsidR="00C95A5F" w14:paraId="2A1C49D6" w14:textId="77777777" w:rsidTr="00C95A5F">
        <w:trPr>
          <w:ins w:id="393" w:author="Intel Corporation" w:date="2020-10-08T00:22:00Z"/>
        </w:trPr>
        <w:tc>
          <w:tcPr>
            <w:tcW w:w="1696" w:type="dxa"/>
          </w:tcPr>
          <w:p w14:paraId="6B70FB5E" w14:textId="77777777" w:rsidR="00C95A5F" w:rsidRDefault="00C95A5F" w:rsidP="00F026CE">
            <w:pPr>
              <w:rPr>
                <w:ins w:id="394" w:author="Intel Corporation" w:date="2020-10-08T00:22:00Z"/>
                <w:lang w:val="en-US"/>
              </w:rPr>
            </w:pPr>
            <w:ins w:id="395" w:author="Intel Corporation" w:date="2020-10-08T00:22:00Z">
              <w:r>
                <w:rPr>
                  <w:lang w:val="en-US"/>
                </w:rPr>
                <w:t>Intel</w:t>
              </w:r>
            </w:ins>
          </w:p>
        </w:tc>
        <w:tc>
          <w:tcPr>
            <w:tcW w:w="3828" w:type="dxa"/>
          </w:tcPr>
          <w:p w14:paraId="68682B46" w14:textId="77777777" w:rsidR="00C95A5F" w:rsidRDefault="00C95A5F" w:rsidP="00F026CE">
            <w:pPr>
              <w:rPr>
                <w:ins w:id="396" w:author="Intel Corporation" w:date="2020-10-08T00:22:00Z"/>
                <w:lang w:val="en-US"/>
              </w:rPr>
            </w:pPr>
            <w:ins w:id="397" w:author="Intel Corporation" w:date="2020-10-08T00:22:00Z">
              <w:r>
                <w:t>Yes (feasible), but a half measure</w:t>
              </w:r>
            </w:ins>
          </w:p>
        </w:tc>
        <w:tc>
          <w:tcPr>
            <w:tcW w:w="4107" w:type="dxa"/>
          </w:tcPr>
          <w:p w14:paraId="7F510C72" w14:textId="77777777" w:rsidR="00C95A5F" w:rsidRDefault="00C95A5F" w:rsidP="00F026CE">
            <w:pPr>
              <w:rPr>
                <w:ins w:id="398" w:author="Intel Corporation" w:date="2020-10-08T00:22:00Z"/>
                <w:lang w:val="en-US"/>
              </w:rPr>
            </w:pPr>
            <w:ins w:id="399"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400" w:author="Intel Corporation" w:date="2020-10-08T00:22:00Z"/>
                <w:lang w:val="en-US"/>
              </w:rPr>
            </w:pPr>
            <w:ins w:id="401"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402" w:author="Berggren, Anders" w:date="2020-10-09T08:40:00Z"/>
        </w:trPr>
        <w:tc>
          <w:tcPr>
            <w:tcW w:w="1696" w:type="dxa"/>
          </w:tcPr>
          <w:p w14:paraId="65D57FEF" w14:textId="4DBF97C4" w:rsidR="005630C7" w:rsidRDefault="005630C7" w:rsidP="005630C7">
            <w:pPr>
              <w:rPr>
                <w:ins w:id="403" w:author="Berggren, Anders" w:date="2020-10-09T08:40:00Z"/>
                <w:lang w:val="en-US"/>
              </w:rPr>
            </w:pPr>
            <w:ins w:id="404" w:author="Berggren, Anders" w:date="2020-10-09T08:40:00Z">
              <w:r>
                <w:rPr>
                  <w:lang w:val="en-US"/>
                </w:rPr>
                <w:t>Sony</w:t>
              </w:r>
            </w:ins>
          </w:p>
        </w:tc>
        <w:tc>
          <w:tcPr>
            <w:tcW w:w="3828" w:type="dxa"/>
          </w:tcPr>
          <w:p w14:paraId="4A99DAC6" w14:textId="4A2E0CD9" w:rsidR="005630C7" w:rsidRDefault="005630C7" w:rsidP="005630C7">
            <w:pPr>
              <w:rPr>
                <w:ins w:id="405" w:author="Berggren, Anders" w:date="2020-10-09T08:40:00Z"/>
              </w:rPr>
            </w:pPr>
            <w:ins w:id="406"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407" w:author="Berggren, Anders" w:date="2020-10-09T08:40:00Z"/>
                <w:lang w:val="en-US"/>
              </w:rPr>
            </w:pPr>
            <w:ins w:id="408"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409" w:author="vivo(Boubacar)" w:date="2020-10-09T15:09:00Z"/>
        </w:trPr>
        <w:tc>
          <w:tcPr>
            <w:tcW w:w="1696" w:type="dxa"/>
          </w:tcPr>
          <w:p w14:paraId="53758767" w14:textId="77777777" w:rsidR="005C21E7" w:rsidRDefault="005C21E7" w:rsidP="00F026CE">
            <w:pPr>
              <w:rPr>
                <w:ins w:id="410" w:author="vivo(Boubacar)" w:date="2020-10-09T15:09:00Z"/>
                <w:lang w:val="en-US"/>
              </w:rPr>
            </w:pPr>
            <w:ins w:id="411"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412" w:author="vivo(Boubacar)" w:date="2020-10-09T15:09:00Z"/>
                <w:rFonts w:eastAsia="SimSun"/>
                <w:lang w:val="en-US" w:eastAsia="zh-CN"/>
              </w:rPr>
            </w:pPr>
            <w:ins w:id="413"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414" w:author="vivo(Boubacar)" w:date="2020-10-09T15:09:00Z"/>
              </w:rPr>
            </w:pPr>
            <w:ins w:id="415"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416" w:author="vivo(Boubacar)" w:date="2020-10-09T15:09:00Z"/>
                <w:rFonts w:eastAsia="SimSun"/>
                <w:lang w:val="en-US" w:eastAsia="zh-CN"/>
              </w:rPr>
            </w:pPr>
            <w:ins w:id="417"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418" w:author="vivo(Boubacar)" w:date="2020-10-09T15:09:00Z"/>
                <w:lang w:val="en-US"/>
              </w:rPr>
            </w:pPr>
            <w:ins w:id="419"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420" w:author="Nokia" w:date="2020-10-09T18:46:00Z"/>
        </w:trPr>
        <w:tc>
          <w:tcPr>
            <w:tcW w:w="1696" w:type="dxa"/>
          </w:tcPr>
          <w:p w14:paraId="7B47ADD0" w14:textId="355E555A" w:rsidR="00F026CE" w:rsidRDefault="00F026CE" w:rsidP="00F026CE">
            <w:pPr>
              <w:rPr>
                <w:ins w:id="421" w:author="Nokia" w:date="2020-10-09T18:46:00Z"/>
                <w:rFonts w:eastAsia="SimSun" w:hint="eastAsia"/>
                <w:lang w:val="en-US" w:eastAsia="zh-CN"/>
              </w:rPr>
            </w:pPr>
            <w:ins w:id="422" w:author="Nokia" w:date="2020-10-09T18:46:00Z">
              <w:r>
                <w:rPr>
                  <w:lang w:val="en-US"/>
                </w:rPr>
                <w:t>Nokia</w:t>
              </w:r>
            </w:ins>
          </w:p>
        </w:tc>
        <w:tc>
          <w:tcPr>
            <w:tcW w:w="3828" w:type="dxa"/>
          </w:tcPr>
          <w:p w14:paraId="07E3FA0E" w14:textId="7EFD307D" w:rsidR="00F026CE" w:rsidRDefault="00F026CE" w:rsidP="00F026CE">
            <w:pPr>
              <w:rPr>
                <w:ins w:id="423" w:author="Nokia" w:date="2020-10-09T18:46:00Z"/>
                <w:rFonts w:eastAsia="SimSun" w:hint="eastAsia"/>
                <w:lang w:val="en-US" w:eastAsia="zh-CN"/>
              </w:rPr>
            </w:pPr>
            <w:ins w:id="424" w:author="Nokia" w:date="2020-10-09T18:46:00Z">
              <w:r>
                <w:rPr>
                  <w:lang w:val="en-US"/>
                </w:rPr>
                <w:t>Yes</w:t>
              </w:r>
            </w:ins>
          </w:p>
        </w:tc>
        <w:tc>
          <w:tcPr>
            <w:tcW w:w="4107" w:type="dxa"/>
          </w:tcPr>
          <w:p w14:paraId="4FFC975E" w14:textId="523A2099" w:rsidR="00F026CE" w:rsidRDefault="00F026CE" w:rsidP="00F026CE">
            <w:pPr>
              <w:rPr>
                <w:ins w:id="425" w:author="Nokia" w:date="2020-10-09T18:46:00Z"/>
                <w:rFonts w:eastAsia="SimSun" w:hint="eastAsia"/>
                <w:lang w:val="en-US" w:eastAsia="zh-CN"/>
              </w:rPr>
            </w:pPr>
            <w:ins w:id="426" w:author="Nokia" w:date="2020-10-09T18:46:00Z">
              <w:r>
                <w:rPr>
                  <w:lang w:val="en-US"/>
                </w:rPr>
                <w:t>This is possible without RAN2 impacts. But not resource efficient.</w:t>
              </w:r>
            </w:ins>
          </w:p>
        </w:tc>
      </w:tr>
    </w:tbl>
    <w:p w14:paraId="1A496EB6" w14:textId="77777777" w:rsidR="006F4976" w:rsidRPr="00C95A5F" w:rsidRDefault="006F4976">
      <w:pPr>
        <w:rPr>
          <w:b/>
          <w:bCs/>
          <w:lang w:val="en-US"/>
          <w:rPrChange w:id="427"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428" w:author="Windows User" w:date="2020-09-27T16:48:00Z">
                  <w:rPr>
                    <w:lang w:val="en-US"/>
                  </w:rPr>
                </w:rPrChange>
              </w:rPr>
            </w:pPr>
            <w:ins w:id="429"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430" w:author="Windows User" w:date="2020-09-27T16:48:00Z">
                  <w:rPr>
                    <w:lang w:val="en-US"/>
                  </w:rPr>
                </w:rPrChange>
              </w:rPr>
            </w:pPr>
            <w:ins w:id="431"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432" w:author="Windows User" w:date="2020-09-28T09:28:00Z"/>
                <w:rFonts w:eastAsia="SimSun"/>
                <w:lang w:val="en-US" w:eastAsia="zh-CN"/>
              </w:rPr>
            </w:pPr>
            <w:ins w:id="433"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434" w:author="Windows User" w:date="2020-09-27T16:48:00Z">
                  <w:rPr>
                    <w:lang w:val="en-US"/>
                  </w:rPr>
                </w:rPrChange>
              </w:rPr>
            </w:pPr>
            <w:ins w:id="435"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436"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437" w:author="Lenovo_Lianhai" w:date="2020-10-02T21:47:00Z">
                  <w:rPr>
                    <w:lang w:val="en-US"/>
                  </w:rPr>
                </w:rPrChange>
              </w:rPr>
            </w:pPr>
            <w:ins w:id="438" w:author="Lenovo_Lianhai" w:date="2020-10-02T21:47:00Z">
              <w:r>
                <w:rPr>
                  <w:color w:val="1F497D"/>
                </w:rPr>
                <w:t>Effective to reduce the paging collision possibility</w:t>
              </w:r>
            </w:ins>
            <w:ins w:id="439" w:author="Lenovo_Lianhai" w:date="2020-10-02T21:48:00Z">
              <w:r>
                <w:rPr>
                  <w:color w:val="1F497D"/>
                </w:rPr>
                <w:t>/</w:t>
              </w:r>
            </w:ins>
            <w:ins w:id="440"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441" w:author="Lenovo_Lianhai" w:date="2020-10-02T18:56:00Z"/>
                <w:lang w:val="en-US" w:eastAsia="zh-CN"/>
              </w:rPr>
            </w:pPr>
            <w:ins w:id="442" w:author="LenovoMM_User" w:date="2020-09-28T11:47:00Z">
              <w:r>
                <w:rPr>
                  <w:lang w:val="en-US"/>
                </w:rPr>
                <w:t xml:space="preserve">As our immediate (SIB24) example experience has demonstrated, UE implementation </w:t>
              </w:r>
              <w:proofErr w:type="gramStart"/>
              <w:r>
                <w:rPr>
                  <w:lang w:val="en-US"/>
                </w:rPr>
                <w:t>are</w:t>
              </w:r>
              <w:proofErr w:type="gramEnd"/>
              <w:r>
                <w:rPr>
                  <w:lang w:val="en-US"/>
                </w:rPr>
                <w:t xml:space="preserve"> n</w:t>
              </w:r>
            </w:ins>
            <w:ins w:id="443" w:author="LenovoMM_User" w:date="2020-09-28T11:48:00Z">
              <w:r>
                <w:rPr>
                  <w:lang w:val="en-US"/>
                </w:rPr>
                <w:t xml:space="preserve">ot always sane, even after clear specification. </w:t>
              </w:r>
            </w:ins>
            <w:ins w:id="444" w:author="Lenovo_Lianhai" w:date="2020-10-02T18:56:00Z">
              <w:r>
                <w:rPr>
                  <w:lang w:val="en-US"/>
                </w:rPr>
                <w:t xml:space="preserve"> </w:t>
              </w:r>
              <w:r>
                <w:rPr>
                  <w:rFonts w:eastAsia="SimSun"/>
                  <w:lang w:eastAsia="zh-CN"/>
                </w:rPr>
                <w:t>According to TR2376</w:t>
              </w:r>
            </w:ins>
            <w:ins w:id="445" w:author="Lenovo_Lianhai" w:date="2020-10-02T18:57:00Z">
              <w:r>
                <w:rPr>
                  <w:rFonts w:eastAsia="SimSun"/>
                  <w:lang w:eastAsia="zh-CN"/>
                </w:rPr>
                <w:t>,</w:t>
              </w:r>
            </w:ins>
            <w:ins w:id="446" w:author="Lenovo_Lianhai" w:date="2020-10-02T18:56:00Z">
              <w:r>
                <w:rPr>
                  <w:rFonts w:eastAsia="SimSun"/>
                  <w:lang w:eastAsia="zh-CN"/>
                </w:rPr>
                <w:t xml:space="preserve"> UE implementation </w:t>
              </w:r>
            </w:ins>
            <w:ins w:id="447" w:author="Lenovo_Lianhai" w:date="2020-10-02T18:58:00Z">
              <w:r>
                <w:rPr>
                  <w:rFonts w:eastAsia="SimSun"/>
                  <w:lang w:eastAsia="zh-CN"/>
                </w:rPr>
                <w:t>only</w:t>
              </w:r>
            </w:ins>
            <w:ins w:id="448" w:author="Lenovo_Lianhai" w:date="2020-10-02T18:56:00Z">
              <w:r>
                <w:rPr>
                  <w:rFonts w:eastAsia="SimSun"/>
                  <w:lang w:eastAsia="zh-CN"/>
                </w:rPr>
                <w:t xml:space="preserve"> </w:t>
              </w:r>
              <w:r>
                <w:rPr>
                  <w:lang w:val="en-US" w:eastAsia="zh-CN"/>
                </w:rPr>
                <w:t>minimize</w:t>
              </w:r>
            </w:ins>
            <w:ins w:id="449" w:author="Lenovo_Lianhai" w:date="2020-10-02T18:58:00Z">
              <w:r>
                <w:rPr>
                  <w:lang w:val="en-US" w:eastAsia="zh-CN"/>
                </w:rPr>
                <w:t>s</w:t>
              </w:r>
            </w:ins>
            <w:ins w:id="450" w:author="Lenovo_Lianhai" w:date="2020-10-02T18:56:00Z">
              <w:r>
                <w:rPr>
                  <w:lang w:val="en-US" w:eastAsia="zh-CN"/>
                </w:rPr>
                <w:t xml:space="preserve"> the impact</w:t>
              </w:r>
            </w:ins>
            <w:ins w:id="451" w:author="Lenovo_Lianhai" w:date="2020-10-02T18:59:00Z">
              <w:r>
                <w:rPr>
                  <w:lang w:val="en-US" w:eastAsia="zh-CN"/>
                </w:rPr>
                <w:t xml:space="preserve"> from the issue</w:t>
              </w:r>
            </w:ins>
            <w:ins w:id="452" w:author="Lenovo_Lianhai" w:date="2020-10-02T18:56:00Z">
              <w:r>
                <w:rPr>
                  <w:lang w:val="en-US" w:eastAsia="zh-CN"/>
                </w:rPr>
                <w:t>.</w:t>
              </w:r>
            </w:ins>
            <w:ins w:id="453" w:author="Lenovo_Lianhai" w:date="2020-10-02T18:58:00Z">
              <w:r>
                <w:rPr>
                  <w:lang w:val="en-US" w:eastAsia="zh-CN"/>
                </w:rPr>
                <w:t xml:space="preserve"> </w:t>
              </w:r>
              <w:r>
                <w:rPr>
                  <w:rFonts w:eastAsia="SimSun"/>
                  <w:lang w:eastAsia="zh-CN"/>
                </w:rPr>
                <w:t xml:space="preserve">There is no UE implementation solution to </w:t>
              </w:r>
            </w:ins>
            <w:ins w:id="454" w:author="Lenovo_Lianhai" w:date="2020-10-02T21:48:00Z">
              <w:r>
                <w:rPr>
                  <w:rFonts w:eastAsia="SimSun"/>
                  <w:lang w:eastAsia="zh-CN"/>
                </w:rPr>
                <w:t>avoid</w:t>
              </w:r>
            </w:ins>
            <w:ins w:id="455"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456" w:author="Soghomonian, Manook, Vodafone Group" w:date="2020-09-30T10:30:00Z"/>
        </w:trPr>
        <w:tc>
          <w:tcPr>
            <w:tcW w:w="1696" w:type="dxa"/>
          </w:tcPr>
          <w:p w14:paraId="44E3020B" w14:textId="77777777" w:rsidR="006F4976" w:rsidRDefault="009877F2">
            <w:pPr>
              <w:rPr>
                <w:ins w:id="457" w:author="Soghomonian, Manook, Vodafone Group" w:date="2020-09-30T10:30:00Z"/>
                <w:lang w:val="en-US"/>
              </w:rPr>
            </w:pPr>
            <w:ins w:id="458" w:author="Soghomonian, Manook, Vodafone Group" w:date="2020-09-30T10:31:00Z">
              <w:r>
                <w:rPr>
                  <w:lang w:val="en-US"/>
                </w:rPr>
                <w:t>Vodafone</w:t>
              </w:r>
            </w:ins>
          </w:p>
        </w:tc>
        <w:tc>
          <w:tcPr>
            <w:tcW w:w="3828" w:type="dxa"/>
          </w:tcPr>
          <w:p w14:paraId="53D23BA2" w14:textId="77777777" w:rsidR="006F4976" w:rsidRDefault="009877F2">
            <w:pPr>
              <w:rPr>
                <w:ins w:id="459" w:author="Soghomonian, Manook, Vodafone Group" w:date="2020-09-30T10:30:00Z"/>
                <w:lang w:val="en-US"/>
              </w:rPr>
            </w:pPr>
            <w:ins w:id="460"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461" w:author="Soghomonian, Manook, Vodafone Group" w:date="2020-09-30T10:30:00Z"/>
                <w:lang w:val="en-US"/>
              </w:rPr>
            </w:pPr>
            <w:ins w:id="462" w:author="Soghomonian, Manook, Vodafone Group" w:date="2020-09-30T10:31:00Z">
              <w:r>
                <w:rPr>
                  <w:lang w:val="en-US"/>
                </w:rPr>
                <w:t>This is likely to have the same disadvantages as mentioned in our answer to question 5.</w:t>
              </w:r>
            </w:ins>
          </w:p>
        </w:tc>
      </w:tr>
      <w:tr w:rsidR="006F4976" w14:paraId="48789200" w14:textId="77777777">
        <w:trPr>
          <w:ins w:id="463" w:author="Ericsson" w:date="2020-10-05T17:17:00Z"/>
        </w:trPr>
        <w:tc>
          <w:tcPr>
            <w:tcW w:w="1696" w:type="dxa"/>
          </w:tcPr>
          <w:p w14:paraId="390111A6" w14:textId="77777777" w:rsidR="006F4976" w:rsidRDefault="009877F2">
            <w:pPr>
              <w:rPr>
                <w:ins w:id="464" w:author="Ericsson" w:date="2020-10-05T17:17:00Z"/>
                <w:lang w:val="en-US"/>
              </w:rPr>
            </w:pPr>
            <w:ins w:id="465" w:author="Ericsson" w:date="2020-10-05T17:17:00Z">
              <w:r>
                <w:rPr>
                  <w:lang w:val="en-US"/>
                </w:rPr>
                <w:t>Ericsson</w:t>
              </w:r>
            </w:ins>
          </w:p>
        </w:tc>
        <w:tc>
          <w:tcPr>
            <w:tcW w:w="3828" w:type="dxa"/>
          </w:tcPr>
          <w:p w14:paraId="790ED143" w14:textId="77777777" w:rsidR="006F4976" w:rsidRDefault="009877F2">
            <w:pPr>
              <w:rPr>
                <w:ins w:id="466" w:author="Ericsson" w:date="2020-10-05T17:17:00Z"/>
                <w:lang w:val="en-US"/>
              </w:rPr>
            </w:pPr>
            <w:ins w:id="467" w:author="Ericsson" w:date="2020-10-05T17:17:00Z">
              <w:r>
                <w:rPr>
                  <w:lang w:val="en-US"/>
                </w:rPr>
                <w:t>Yes</w:t>
              </w:r>
            </w:ins>
          </w:p>
        </w:tc>
        <w:tc>
          <w:tcPr>
            <w:tcW w:w="4107" w:type="dxa"/>
          </w:tcPr>
          <w:p w14:paraId="487EEDE0" w14:textId="77777777" w:rsidR="006F4976" w:rsidRDefault="009877F2">
            <w:pPr>
              <w:rPr>
                <w:ins w:id="468" w:author="Ericsson" w:date="2020-10-05T17:17:00Z"/>
                <w:lang w:val="en-US"/>
              </w:rPr>
            </w:pPr>
            <w:ins w:id="469" w:author="Ericsson" w:date="2020-10-05T17:17:00Z">
              <w:r>
                <w:rPr>
                  <w:lang w:val="en-US"/>
                </w:rPr>
                <w:t xml:space="preserve">We think that the paging collision probability is </w:t>
              </w:r>
              <w:proofErr w:type="gramStart"/>
              <w:r>
                <w:rPr>
                  <w:lang w:val="en-US"/>
                </w:rPr>
                <w:t>low</w:t>
              </w:r>
              <w:proofErr w:type="gramEnd"/>
              <w:r>
                <w:rPr>
                  <w:lang w:val="en-US"/>
                </w:rPr>
                <w:t xml:space="preserve"> and we can rely on the UE implementation.</w:t>
              </w:r>
            </w:ins>
          </w:p>
        </w:tc>
      </w:tr>
      <w:tr w:rsidR="006F4976" w14:paraId="55E52C7F" w14:textId="77777777">
        <w:trPr>
          <w:ins w:id="470" w:author="ZTE" w:date="2020-10-07T10:03:00Z"/>
        </w:trPr>
        <w:tc>
          <w:tcPr>
            <w:tcW w:w="1696" w:type="dxa"/>
          </w:tcPr>
          <w:p w14:paraId="5485EBDB" w14:textId="77777777" w:rsidR="006F4976" w:rsidRDefault="009877F2">
            <w:pPr>
              <w:rPr>
                <w:ins w:id="471" w:author="ZTE" w:date="2020-10-07T10:03:00Z"/>
                <w:rFonts w:eastAsia="SimSun"/>
                <w:lang w:val="en-US" w:eastAsia="zh-CN"/>
              </w:rPr>
            </w:pPr>
            <w:ins w:id="472" w:author="ZTE" w:date="2020-10-07T10:03:00Z">
              <w:r>
                <w:rPr>
                  <w:rFonts w:eastAsia="SimSun" w:hint="eastAsia"/>
                  <w:lang w:val="en-US" w:eastAsia="zh-CN"/>
                </w:rPr>
                <w:t>ZTE</w:t>
              </w:r>
            </w:ins>
          </w:p>
        </w:tc>
        <w:tc>
          <w:tcPr>
            <w:tcW w:w="3828" w:type="dxa"/>
          </w:tcPr>
          <w:p w14:paraId="30B612F1" w14:textId="77777777" w:rsidR="006F4976" w:rsidRDefault="009877F2">
            <w:pPr>
              <w:rPr>
                <w:ins w:id="473" w:author="ZTE" w:date="2020-10-07T10:03:00Z"/>
                <w:rFonts w:eastAsia="SimSun"/>
                <w:lang w:val="en-US" w:eastAsia="zh-CN"/>
              </w:rPr>
            </w:pPr>
            <w:ins w:id="474" w:author="ZTE" w:date="2020-10-07T10:03:00Z">
              <w:r>
                <w:rPr>
                  <w:rFonts w:eastAsia="SimSun" w:hint="eastAsia"/>
                  <w:lang w:val="en-US" w:eastAsia="zh-CN"/>
                </w:rPr>
                <w:t>Yes</w:t>
              </w:r>
            </w:ins>
          </w:p>
        </w:tc>
        <w:tc>
          <w:tcPr>
            <w:tcW w:w="4107" w:type="dxa"/>
          </w:tcPr>
          <w:p w14:paraId="54016DFC" w14:textId="77777777" w:rsidR="006F4976" w:rsidRDefault="009877F2">
            <w:pPr>
              <w:rPr>
                <w:ins w:id="475" w:author="ZTE" w:date="2020-10-07T10:03:00Z"/>
                <w:rFonts w:eastAsia="SimSun"/>
                <w:lang w:val="en-US" w:eastAsia="zh-CN"/>
              </w:rPr>
            </w:pPr>
            <w:ins w:id="476"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477" w:author="Intel Corporation" w:date="2020-10-08T00:22:00Z"/>
        </w:trPr>
        <w:tc>
          <w:tcPr>
            <w:tcW w:w="1696" w:type="dxa"/>
          </w:tcPr>
          <w:p w14:paraId="53E8D6B5" w14:textId="77777777" w:rsidR="00C95A5F" w:rsidRDefault="00C95A5F" w:rsidP="00F026CE">
            <w:pPr>
              <w:rPr>
                <w:ins w:id="478" w:author="Intel Corporation" w:date="2020-10-08T00:22:00Z"/>
                <w:lang w:val="en-US"/>
              </w:rPr>
            </w:pPr>
            <w:ins w:id="479" w:author="Intel Corporation" w:date="2020-10-08T00:22:00Z">
              <w:r>
                <w:rPr>
                  <w:lang w:val="en-US"/>
                </w:rPr>
                <w:t>Intel</w:t>
              </w:r>
            </w:ins>
          </w:p>
        </w:tc>
        <w:tc>
          <w:tcPr>
            <w:tcW w:w="3828" w:type="dxa"/>
          </w:tcPr>
          <w:p w14:paraId="2681BE0A" w14:textId="77777777" w:rsidR="00C95A5F" w:rsidRDefault="00C95A5F" w:rsidP="00F026CE">
            <w:pPr>
              <w:rPr>
                <w:ins w:id="480" w:author="Intel Corporation" w:date="2020-10-08T00:22:00Z"/>
                <w:lang w:val="en-US"/>
              </w:rPr>
            </w:pPr>
            <w:ins w:id="481" w:author="Intel Corporation" w:date="2020-10-08T00:22:00Z">
              <w:r>
                <w:t>Yes (feasible), but a half measure</w:t>
              </w:r>
            </w:ins>
          </w:p>
        </w:tc>
        <w:tc>
          <w:tcPr>
            <w:tcW w:w="4107" w:type="dxa"/>
          </w:tcPr>
          <w:p w14:paraId="5A6448C4" w14:textId="77777777" w:rsidR="00C95A5F" w:rsidRDefault="00C95A5F" w:rsidP="00F026CE">
            <w:pPr>
              <w:rPr>
                <w:ins w:id="482" w:author="Intel Corporation" w:date="2020-10-08T00:22:00Z"/>
                <w:lang w:val="en-US"/>
              </w:rPr>
            </w:pPr>
            <w:ins w:id="483" w:author="Intel Corporation" w:date="2020-10-08T00:22:00Z">
              <w:r>
                <w:rPr>
                  <w:lang w:val="en-US"/>
                </w:rPr>
                <w:t>Similar comments in Q5.</w:t>
              </w:r>
            </w:ins>
          </w:p>
        </w:tc>
      </w:tr>
      <w:tr w:rsidR="00DE3E50" w14:paraId="41B40FCC" w14:textId="77777777" w:rsidTr="00C95A5F">
        <w:trPr>
          <w:ins w:id="484" w:author="Berggren, Anders" w:date="2020-10-09T08:40:00Z"/>
        </w:trPr>
        <w:tc>
          <w:tcPr>
            <w:tcW w:w="1696" w:type="dxa"/>
          </w:tcPr>
          <w:p w14:paraId="34A9DA8E" w14:textId="38C3F63B" w:rsidR="00DE3E50" w:rsidRDefault="00DE3E50" w:rsidP="00DE3E50">
            <w:pPr>
              <w:rPr>
                <w:ins w:id="485" w:author="Berggren, Anders" w:date="2020-10-09T08:40:00Z"/>
                <w:lang w:val="en-US"/>
              </w:rPr>
            </w:pPr>
            <w:ins w:id="486" w:author="Berggren, Anders" w:date="2020-10-09T08:41:00Z">
              <w:r>
                <w:rPr>
                  <w:lang w:val="en-US"/>
                </w:rPr>
                <w:t>Sony</w:t>
              </w:r>
            </w:ins>
          </w:p>
        </w:tc>
        <w:tc>
          <w:tcPr>
            <w:tcW w:w="3828" w:type="dxa"/>
          </w:tcPr>
          <w:p w14:paraId="73324A48" w14:textId="50C9F665" w:rsidR="00DE3E50" w:rsidRDefault="00DE3E50" w:rsidP="00DE3E50">
            <w:pPr>
              <w:rPr>
                <w:ins w:id="487" w:author="Berggren, Anders" w:date="2020-10-09T08:40:00Z"/>
              </w:rPr>
            </w:pPr>
            <w:ins w:id="488" w:author="Berggren, Anders" w:date="2020-10-09T08:41:00Z">
              <w:r>
                <w:rPr>
                  <w:lang w:val="en-US"/>
                </w:rPr>
                <w:t>No</w:t>
              </w:r>
            </w:ins>
          </w:p>
        </w:tc>
        <w:tc>
          <w:tcPr>
            <w:tcW w:w="4107" w:type="dxa"/>
          </w:tcPr>
          <w:p w14:paraId="6B589E0C" w14:textId="6EFE6D09" w:rsidR="00DE3E50" w:rsidRDefault="00DE3E50" w:rsidP="00DE3E50">
            <w:pPr>
              <w:rPr>
                <w:ins w:id="489" w:author="Berggren, Anders" w:date="2020-10-09T08:40:00Z"/>
                <w:lang w:val="en-US"/>
              </w:rPr>
            </w:pPr>
            <w:proofErr w:type="gramStart"/>
            <w:ins w:id="490" w:author="Berggren, Anders" w:date="2020-10-09T08:41:00Z">
              <w:r>
                <w:rPr>
                  <w:lang w:val="en-US"/>
                </w:rPr>
                <w:t>Similar to</w:t>
              </w:r>
              <w:proofErr w:type="gramEnd"/>
              <w:r>
                <w:rPr>
                  <w:lang w:val="en-US"/>
                </w:rPr>
                <w:t xml:space="preserve"> Question 5 but now the NW has no control on when the UE reads the paging and thereby does not know how much extra paging resources is needed. </w:t>
              </w:r>
            </w:ins>
          </w:p>
        </w:tc>
      </w:tr>
      <w:tr w:rsidR="005C21E7" w14:paraId="464703F2" w14:textId="77777777" w:rsidTr="005C21E7">
        <w:trPr>
          <w:ins w:id="491" w:author="vivo(Boubacar)" w:date="2020-10-09T15:10:00Z"/>
        </w:trPr>
        <w:tc>
          <w:tcPr>
            <w:tcW w:w="1696" w:type="dxa"/>
          </w:tcPr>
          <w:p w14:paraId="706E8E83" w14:textId="77777777" w:rsidR="005C21E7" w:rsidRDefault="005C21E7" w:rsidP="00F026CE">
            <w:pPr>
              <w:rPr>
                <w:ins w:id="492" w:author="vivo(Boubacar)" w:date="2020-10-09T15:10:00Z"/>
                <w:lang w:val="en-US"/>
              </w:rPr>
            </w:pPr>
            <w:ins w:id="493"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494" w:author="vivo(Boubacar)" w:date="2020-10-09T15:10:00Z"/>
                <w:rFonts w:eastAsia="SimSun"/>
                <w:lang w:val="en-US" w:eastAsia="zh-CN"/>
              </w:rPr>
            </w:pPr>
            <w:ins w:id="495"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496" w:author="vivo(Boubacar)" w:date="2020-10-09T15:10:00Z"/>
                <w:lang w:val="en-US"/>
              </w:rPr>
            </w:pPr>
            <w:ins w:id="497"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w:t>
              </w:r>
              <w:proofErr w:type="gramStart"/>
              <w:r>
                <w:rPr>
                  <w:lang w:val="en-US"/>
                </w:rPr>
                <w:t>taking into account</w:t>
              </w:r>
              <w:proofErr w:type="gramEnd"/>
              <w:r>
                <w:rPr>
                  <w:lang w:val="en-US"/>
                </w:rPr>
                <w:t xml:space="preserve"> paging repetition (for example by selecting the order in which USIMs are operated for paging reception e.g. using a round-robin approach). </w:t>
              </w:r>
            </w:ins>
          </w:p>
          <w:p w14:paraId="1E3278DC" w14:textId="77777777" w:rsidR="005C21E7" w:rsidRDefault="005C21E7" w:rsidP="00F026CE">
            <w:pPr>
              <w:rPr>
                <w:ins w:id="498" w:author="vivo(Boubacar)" w:date="2020-10-09T15:10:00Z"/>
              </w:rPr>
            </w:pPr>
            <w:ins w:id="499"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500" w:author="vivo(Boubacar)" w:date="2020-10-09T15:10:00Z"/>
                <w:lang w:val="en-US"/>
              </w:rPr>
            </w:pPr>
            <w:ins w:id="501"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502" w:author="Nokia" w:date="2020-10-09T18:47:00Z"/>
        </w:trPr>
        <w:tc>
          <w:tcPr>
            <w:tcW w:w="1696" w:type="dxa"/>
          </w:tcPr>
          <w:p w14:paraId="51B36E73" w14:textId="6E56C333" w:rsidR="00F026CE" w:rsidRDefault="00F026CE" w:rsidP="00F026CE">
            <w:pPr>
              <w:rPr>
                <w:ins w:id="503" w:author="Nokia" w:date="2020-10-09T18:47:00Z"/>
                <w:rFonts w:eastAsia="SimSun" w:hint="eastAsia"/>
                <w:lang w:val="en-US" w:eastAsia="zh-CN"/>
              </w:rPr>
            </w:pPr>
            <w:ins w:id="504" w:author="Nokia" w:date="2020-10-09T18:47:00Z">
              <w:r>
                <w:rPr>
                  <w:lang w:val="en-US"/>
                </w:rPr>
                <w:t>Nokia</w:t>
              </w:r>
            </w:ins>
          </w:p>
        </w:tc>
        <w:tc>
          <w:tcPr>
            <w:tcW w:w="3828" w:type="dxa"/>
          </w:tcPr>
          <w:p w14:paraId="6BA11953" w14:textId="118B67F4" w:rsidR="00F026CE" w:rsidRDefault="00F026CE" w:rsidP="00F026CE">
            <w:pPr>
              <w:rPr>
                <w:ins w:id="505" w:author="Nokia" w:date="2020-10-09T18:47:00Z"/>
                <w:rFonts w:eastAsia="SimSun" w:hint="eastAsia"/>
                <w:lang w:val="en-US" w:eastAsia="zh-CN"/>
              </w:rPr>
            </w:pPr>
            <w:ins w:id="506" w:author="Nokia" w:date="2020-10-09T18:47:00Z">
              <w:r>
                <w:rPr>
                  <w:lang w:val="en-US"/>
                </w:rPr>
                <w:t>TBD</w:t>
              </w:r>
            </w:ins>
          </w:p>
        </w:tc>
        <w:tc>
          <w:tcPr>
            <w:tcW w:w="4107" w:type="dxa"/>
          </w:tcPr>
          <w:p w14:paraId="1E558668" w14:textId="2C1FA8D3" w:rsidR="00F026CE" w:rsidRDefault="00F026CE" w:rsidP="00F026CE">
            <w:pPr>
              <w:rPr>
                <w:ins w:id="507" w:author="Nokia" w:date="2020-10-09T18:47:00Z"/>
                <w:rFonts w:eastAsia="SimSun" w:hint="eastAsia"/>
                <w:lang w:val="en-US" w:eastAsia="zh-CN"/>
              </w:rPr>
            </w:pPr>
            <w:ins w:id="508" w:author="Nokia" w:date="2020-10-09T18:47:00Z">
              <w:r>
                <w:rPr>
                  <w:lang w:val="en-US"/>
                </w:rPr>
                <w:t xml:space="preserve">The objective of the WID is to minimize the impact of UE based implementations. </w:t>
              </w:r>
              <w:proofErr w:type="gramStart"/>
              <w:r>
                <w:rPr>
                  <w:lang w:val="en-US"/>
                </w:rPr>
                <w:t>So</w:t>
              </w:r>
              <w:proofErr w:type="gramEnd"/>
              <w:r>
                <w:rPr>
                  <w:lang w:val="en-US"/>
                </w:rPr>
                <w:t xml:space="preserve"> we prefer to have solution specified to have deterministic UE behavior.</w:t>
              </w:r>
            </w:ins>
          </w:p>
        </w:tc>
      </w:tr>
    </w:tbl>
    <w:p w14:paraId="7C0F8301" w14:textId="77777777" w:rsidR="006F4976" w:rsidRDefault="006F4976">
      <w:pPr>
        <w:rPr>
          <w:b/>
          <w:bC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509"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510"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 xml:space="preserve">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t>
      </w:r>
      <w:proofErr w:type="gramStart"/>
      <w:r>
        <w:t>with regard to</w:t>
      </w:r>
      <w:proofErr w:type="gramEnd"/>
      <w:r>
        <w:t xml:space="preserve">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proofErr w:type="spellStart"/>
      <w:r>
        <w:rPr>
          <w:rFonts w:ascii="Times New Roman" w:hAnsi="Times New Roman" w:cs="Times New Roman"/>
          <w:b/>
          <w:bCs/>
          <w:sz w:val="20"/>
          <w:szCs w:val="20"/>
        </w:rPr>
        <w:t>Only</w:t>
      </w:r>
      <w:proofErr w:type="spellEnd"/>
      <w:r>
        <w:rPr>
          <w:rFonts w:ascii="Times New Roman" w:hAnsi="Times New Roman" w:cs="Times New Roman"/>
          <w:b/>
          <w:bCs/>
          <w:sz w:val="20"/>
          <w:szCs w:val="20"/>
        </w:rPr>
        <w:t xml:space="preserve"> RRC </w:t>
      </w:r>
      <w:proofErr w:type="spellStart"/>
      <w:r>
        <w:rPr>
          <w:rFonts w:ascii="Times New Roman" w:hAnsi="Times New Roman" w:cs="Times New Roman"/>
          <w:b/>
          <w:bCs/>
          <w:sz w:val="20"/>
          <w:szCs w:val="20"/>
        </w:rPr>
        <w:t>layer</w:t>
      </w:r>
      <w:proofErr w:type="spellEnd"/>
      <w:r>
        <w:rPr>
          <w:rFonts w:ascii="Times New Roman" w:hAnsi="Times New Roman" w:cs="Times New Roman"/>
          <w:b/>
          <w:bCs/>
          <w:sz w:val="20"/>
          <w:szCs w:val="20"/>
        </w:rPr>
        <w:t xml:space="preserve"> and </w:t>
      </w:r>
      <w:proofErr w:type="spellStart"/>
      <w:r>
        <w:rPr>
          <w:rFonts w:ascii="Times New Roman" w:hAnsi="Times New Roman" w:cs="Times New Roman"/>
          <w:b/>
          <w:bCs/>
          <w:sz w:val="20"/>
          <w:szCs w:val="20"/>
        </w:rPr>
        <w:t>below</w:t>
      </w:r>
      <w:proofErr w:type="spellEnd"/>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 xml:space="preserve">S1_AP, NG_AP, RRC </w:t>
      </w:r>
      <w:proofErr w:type="spellStart"/>
      <w:r>
        <w:rPr>
          <w:rFonts w:ascii="Times New Roman" w:hAnsi="Times New Roman" w:cs="Times New Roman"/>
          <w:b/>
          <w:bCs/>
          <w:sz w:val="20"/>
          <w:szCs w:val="20"/>
        </w:rPr>
        <w:t>layer</w:t>
      </w:r>
      <w:proofErr w:type="spellEnd"/>
      <w:r>
        <w:rPr>
          <w:rFonts w:ascii="Times New Roman" w:hAnsi="Times New Roman" w:cs="Times New Roman"/>
          <w:b/>
          <w:bCs/>
          <w:sz w:val="20"/>
          <w:szCs w:val="20"/>
        </w:rPr>
        <w:t xml:space="preserve"> and </w:t>
      </w:r>
      <w:proofErr w:type="spellStart"/>
      <w:r>
        <w:rPr>
          <w:rFonts w:ascii="Times New Roman" w:hAnsi="Times New Roman" w:cs="Times New Roman"/>
          <w:b/>
          <w:bCs/>
          <w:sz w:val="20"/>
          <w:szCs w:val="20"/>
        </w:rPr>
        <w:t>below</w:t>
      </w:r>
      <w:proofErr w:type="spellEnd"/>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511" w:author="Windows User" w:date="2020-09-27T16:50:00Z">
                  <w:rPr>
                    <w:lang w:val="en-US"/>
                  </w:rPr>
                </w:rPrChange>
              </w:rPr>
            </w:pPr>
            <w:ins w:id="512"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513" w:author="Windows User" w:date="2020-09-27T16:50:00Z">
                  <w:rPr>
                    <w:lang w:val="en-US"/>
                  </w:rPr>
                </w:rPrChange>
              </w:rPr>
            </w:pPr>
            <w:ins w:id="514"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515" w:author="Windows User" w:date="2020-09-28T09:30:00Z">
              <w:r>
                <w:t xml:space="preserve">“No E-UTRA impact” means no impact on LTE RAN node, including the impact from air interface </w:t>
              </w:r>
              <w:proofErr w:type="gramStart"/>
              <w:r>
                <w:t xml:space="preserve">and </w:t>
              </w:r>
            </w:ins>
            <w:ins w:id="516" w:author="Windows User" w:date="2020-09-28T09:31:00Z">
              <w:r>
                <w:t>also</w:t>
              </w:r>
              <w:proofErr w:type="gramEnd"/>
              <w:r>
                <w:t xml:space="preserve"> other interface, e.g. S1 and NG interfaces.</w:t>
              </w:r>
            </w:ins>
          </w:p>
        </w:tc>
      </w:tr>
      <w:tr w:rsidR="006F4976" w14:paraId="68468830" w14:textId="77777777">
        <w:tc>
          <w:tcPr>
            <w:tcW w:w="1926" w:type="dxa"/>
          </w:tcPr>
          <w:p w14:paraId="1B9B9FCE" w14:textId="77777777" w:rsidR="006F4976" w:rsidRDefault="009877F2">
            <w:pPr>
              <w:rPr>
                <w:lang w:val="en-US"/>
              </w:rPr>
            </w:pPr>
            <w:ins w:id="517" w:author="Soghomonian, Manook, Vodafone Group" w:date="2020-09-30T10:32:00Z">
              <w:r>
                <w:t>Vodafone</w:t>
              </w:r>
            </w:ins>
          </w:p>
        </w:tc>
        <w:tc>
          <w:tcPr>
            <w:tcW w:w="2038" w:type="dxa"/>
          </w:tcPr>
          <w:p w14:paraId="3C4E5610" w14:textId="77777777" w:rsidR="006F4976" w:rsidRDefault="009877F2">
            <w:pPr>
              <w:rPr>
                <w:lang w:val="en-US"/>
              </w:rPr>
            </w:pPr>
            <w:ins w:id="518" w:author="Soghomonian, Manook, Vodafone Group" w:date="2020-09-30T10:32:00Z">
              <w:r>
                <w:t>A</w:t>
              </w:r>
            </w:ins>
          </w:p>
        </w:tc>
        <w:tc>
          <w:tcPr>
            <w:tcW w:w="5667" w:type="dxa"/>
          </w:tcPr>
          <w:p w14:paraId="24486E71" w14:textId="77777777" w:rsidR="006F4976" w:rsidRDefault="009877F2">
            <w:pPr>
              <w:rPr>
                <w:ins w:id="519" w:author="Soghomonian, Manook, Vodafone Group" w:date="2020-09-30T10:32:00Z"/>
              </w:rPr>
            </w:pPr>
            <w:ins w:id="520" w:author="Soghomonian, Manook, Vodafone Group" w:date="2020-09-30T10:32:00Z">
              <w:r>
                <w:t>E-UTRA relates to the radio interface not the S1-AP signaling.</w:t>
              </w:r>
            </w:ins>
          </w:p>
          <w:p w14:paraId="09C1BB99" w14:textId="77777777" w:rsidR="006F4976" w:rsidRDefault="009877F2">
            <w:pPr>
              <w:rPr>
                <w:lang w:val="en-US"/>
              </w:rPr>
            </w:pPr>
            <w:ins w:id="521"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522" w:author="Lenovo_Lianhai" w:date="2020-10-02T19:02:00Z"/>
        </w:trPr>
        <w:tc>
          <w:tcPr>
            <w:tcW w:w="1926" w:type="dxa"/>
          </w:tcPr>
          <w:p w14:paraId="74E38EB3" w14:textId="77777777" w:rsidR="006F4976" w:rsidRPr="006F4976" w:rsidRDefault="009877F2">
            <w:pPr>
              <w:rPr>
                <w:ins w:id="523" w:author="Lenovo_Lianhai" w:date="2020-10-02T19:02:00Z"/>
                <w:rFonts w:eastAsia="SimSun"/>
                <w:lang w:eastAsia="zh-CN"/>
                <w:rPrChange w:id="524" w:author="Lenovo_Lianhai" w:date="2020-10-02T19:02:00Z">
                  <w:rPr>
                    <w:ins w:id="525" w:author="Lenovo_Lianhai" w:date="2020-10-02T19:02:00Z"/>
                  </w:rPr>
                </w:rPrChange>
              </w:rPr>
            </w:pPr>
            <w:ins w:id="526"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527" w:author="Lenovo_Lianhai" w:date="2020-10-02T19:02:00Z"/>
                <w:rFonts w:eastAsia="SimSun"/>
                <w:lang w:eastAsia="zh-CN"/>
                <w:rPrChange w:id="528" w:author="Lenovo_Lianhai" w:date="2020-10-02T19:02:00Z">
                  <w:rPr>
                    <w:ins w:id="529" w:author="Lenovo_Lianhai" w:date="2020-10-02T19:02:00Z"/>
                  </w:rPr>
                </w:rPrChange>
              </w:rPr>
            </w:pPr>
            <w:ins w:id="530"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531" w:author="Lenovo_Lianhai" w:date="2020-10-02T19:02:00Z"/>
                <w:rFonts w:eastAsia="SimSun"/>
                <w:lang w:eastAsia="zh-CN"/>
                <w:rPrChange w:id="532" w:author="Lenovo_Lianhai" w:date="2020-10-02T19:11:00Z">
                  <w:rPr>
                    <w:ins w:id="533" w:author="Lenovo_Lianhai" w:date="2020-10-02T19:02:00Z"/>
                  </w:rPr>
                </w:rPrChange>
              </w:rPr>
            </w:pPr>
            <w:ins w:id="534" w:author="Lenovo_Lianhai" w:date="2020-10-02T19:11:00Z">
              <w:r>
                <w:rPr>
                  <w:rFonts w:eastAsia="SimSun"/>
                  <w:lang w:eastAsia="zh-CN"/>
                </w:rPr>
                <w:t>‘No E-</w:t>
              </w:r>
              <w:r>
                <w:rPr>
                  <w:rFonts w:eastAsia="SimSun" w:hint="eastAsia"/>
                  <w:lang w:eastAsia="zh-CN"/>
                </w:rPr>
                <w:t>UTR</w:t>
              </w:r>
              <w:r>
                <w:rPr>
                  <w:rFonts w:eastAsia="SimSun"/>
                  <w:lang w:eastAsia="zh-CN"/>
                </w:rPr>
                <w:t>A impact</w:t>
              </w:r>
              <w:proofErr w:type="gramStart"/>
              <w:r>
                <w:rPr>
                  <w:rFonts w:eastAsia="SimSun"/>
                  <w:lang w:eastAsia="zh-CN"/>
                </w:rPr>
                <w:t>’  means</w:t>
              </w:r>
              <w:proofErr w:type="gramEnd"/>
              <w:r>
                <w:rPr>
                  <w:rFonts w:eastAsia="SimSun"/>
                  <w:lang w:eastAsia="zh-CN"/>
                </w:rPr>
                <w:t xml:space="preserve"> no change for the </w:t>
              </w:r>
            </w:ins>
            <w:proofErr w:type="spellStart"/>
            <w:ins w:id="535"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536" w:author="Ericsson" w:date="2020-10-05T17:18:00Z"/>
        </w:trPr>
        <w:tc>
          <w:tcPr>
            <w:tcW w:w="1926" w:type="dxa"/>
          </w:tcPr>
          <w:p w14:paraId="3FBAE5B7" w14:textId="77777777" w:rsidR="006F4976" w:rsidRDefault="009877F2">
            <w:pPr>
              <w:rPr>
                <w:ins w:id="537" w:author="Ericsson" w:date="2020-10-05T17:18:00Z"/>
                <w:lang w:val="en-US"/>
              </w:rPr>
            </w:pPr>
            <w:ins w:id="538" w:author="Ericsson" w:date="2020-10-05T17:18:00Z">
              <w:r>
                <w:rPr>
                  <w:lang w:val="en-US"/>
                </w:rPr>
                <w:t>Ericsson</w:t>
              </w:r>
            </w:ins>
          </w:p>
        </w:tc>
        <w:tc>
          <w:tcPr>
            <w:tcW w:w="2038" w:type="dxa"/>
          </w:tcPr>
          <w:p w14:paraId="000B797F" w14:textId="77777777" w:rsidR="006F4976" w:rsidRDefault="009877F2">
            <w:pPr>
              <w:rPr>
                <w:ins w:id="539" w:author="Ericsson" w:date="2020-10-05T17:18:00Z"/>
                <w:rFonts w:eastAsia="SimSun"/>
                <w:lang w:eastAsia="zh-CN"/>
              </w:rPr>
            </w:pPr>
            <w:ins w:id="540" w:author="Ericsson" w:date="2020-10-05T17:18:00Z">
              <w:r>
                <w:rPr>
                  <w:lang w:val="en-US"/>
                </w:rPr>
                <w:t>a)</w:t>
              </w:r>
            </w:ins>
          </w:p>
        </w:tc>
        <w:tc>
          <w:tcPr>
            <w:tcW w:w="5667" w:type="dxa"/>
          </w:tcPr>
          <w:p w14:paraId="5340B2B6" w14:textId="77777777" w:rsidR="006F4976" w:rsidRDefault="009877F2">
            <w:pPr>
              <w:rPr>
                <w:ins w:id="541" w:author="Ericsson" w:date="2020-10-05T17:18:00Z"/>
                <w:rFonts w:eastAsia="SimSun"/>
                <w:lang w:eastAsia="zh-CN"/>
              </w:rPr>
            </w:pPr>
            <w:ins w:id="542" w:author="Ericsson" w:date="2020-10-05T17:18:00Z">
              <w:r>
                <w:rPr>
                  <w:lang w:val="en-US"/>
                </w:rPr>
                <w:t>No impact to LTE RAN, meaning no impacts to RRC (including LTE/5GC RRC).</w:t>
              </w:r>
            </w:ins>
          </w:p>
        </w:tc>
      </w:tr>
      <w:tr w:rsidR="006F4976" w14:paraId="0B5F8288" w14:textId="77777777">
        <w:trPr>
          <w:ins w:id="543" w:author="ZTE" w:date="2020-10-07T10:04:00Z"/>
        </w:trPr>
        <w:tc>
          <w:tcPr>
            <w:tcW w:w="1926" w:type="dxa"/>
          </w:tcPr>
          <w:p w14:paraId="5BD9C3B8" w14:textId="77777777" w:rsidR="006F4976" w:rsidRDefault="009877F2">
            <w:pPr>
              <w:rPr>
                <w:ins w:id="544" w:author="ZTE" w:date="2020-10-07T10:04:00Z"/>
                <w:rFonts w:eastAsia="SimSun"/>
                <w:lang w:val="en-US" w:eastAsia="zh-CN"/>
              </w:rPr>
            </w:pPr>
            <w:ins w:id="545" w:author="ZTE" w:date="2020-10-07T10:05:00Z">
              <w:r>
                <w:rPr>
                  <w:rFonts w:eastAsia="SimSun" w:hint="eastAsia"/>
                  <w:lang w:val="en-US" w:eastAsia="zh-CN"/>
                </w:rPr>
                <w:t>ZTE</w:t>
              </w:r>
            </w:ins>
          </w:p>
        </w:tc>
        <w:tc>
          <w:tcPr>
            <w:tcW w:w="2038" w:type="dxa"/>
          </w:tcPr>
          <w:p w14:paraId="4C3644E2" w14:textId="77777777" w:rsidR="006F4976" w:rsidRDefault="009877F2">
            <w:pPr>
              <w:rPr>
                <w:ins w:id="546" w:author="ZTE" w:date="2020-10-07T10:04:00Z"/>
                <w:rFonts w:eastAsia="SimSun"/>
                <w:lang w:val="en-US" w:eastAsia="zh-CN"/>
              </w:rPr>
            </w:pPr>
            <w:ins w:id="547" w:author="ZTE" w:date="2020-10-07T10:05:00Z">
              <w:r>
                <w:rPr>
                  <w:rFonts w:eastAsia="SimSun" w:hint="eastAsia"/>
                  <w:lang w:val="en-US" w:eastAsia="zh-CN"/>
                </w:rPr>
                <w:t>a)</w:t>
              </w:r>
            </w:ins>
          </w:p>
        </w:tc>
        <w:tc>
          <w:tcPr>
            <w:tcW w:w="5667" w:type="dxa"/>
          </w:tcPr>
          <w:p w14:paraId="58FD602D" w14:textId="77777777" w:rsidR="006F4976" w:rsidRDefault="006F4976">
            <w:pPr>
              <w:rPr>
                <w:ins w:id="548" w:author="ZTE" w:date="2020-10-07T10:04:00Z"/>
                <w:rFonts w:eastAsia="SimSun"/>
                <w:lang w:val="en-US" w:eastAsia="zh-CN"/>
              </w:rPr>
            </w:pPr>
          </w:p>
        </w:tc>
      </w:tr>
      <w:tr w:rsidR="00C95A5F" w14:paraId="0354D6D0" w14:textId="77777777" w:rsidTr="00C95A5F">
        <w:trPr>
          <w:ins w:id="549" w:author="Intel Corporation" w:date="2020-10-08T00:22:00Z"/>
        </w:trPr>
        <w:tc>
          <w:tcPr>
            <w:tcW w:w="1926" w:type="dxa"/>
          </w:tcPr>
          <w:p w14:paraId="6A1F4943" w14:textId="77777777" w:rsidR="00C95A5F" w:rsidRDefault="00C95A5F" w:rsidP="00F026CE">
            <w:pPr>
              <w:rPr>
                <w:ins w:id="550" w:author="Intel Corporation" w:date="2020-10-08T00:22:00Z"/>
                <w:lang w:val="en-US"/>
              </w:rPr>
            </w:pPr>
            <w:ins w:id="551" w:author="Intel Corporation" w:date="2020-10-08T00:22:00Z">
              <w:r>
                <w:rPr>
                  <w:lang w:val="en-US"/>
                </w:rPr>
                <w:t>Intel</w:t>
              </w:r>
            </w:ins>
          </w:p>
        </w:tc>
        <w:tc>
          <w:tcPr>
            <w:tcW w:w="2038" w:type="dxa"/>
          </w:tcPr>
          <w:p w14:paraId="4D4A6F79" w14:textId="77777777" w:rsidR="00C95A5F" w:rsidRDefault="00C95A5F" w:rsidP="00F026CE">
            <w:pPr>
              <w:rPr>
                <w:ins w:id="552" w:author="Intel Corporation" w:date="2020-10-08T00:22:00Z"/>
                <w:lang w:val="en-US"/>
              </w:rPr>
            </w:pPr>
            <w:ins w:id="553" w:author="Intel Corporation" w:date="2020-10-08T00:22:00Z">
              <w:r>
                <w:t>B</w:t>
              </w:r>
            </w:ins>
          </w:p>
        </w:tc>
        <w:tc>
          <w:tcPr>
            <w:tcW w:w="5667" w:type="dxa"/>
          </w:tcPr>
          <w:p w14:paraId="3BA35085" w14:textId="77777777" w:rsidR="00C95A5F" w:rsidRDefault="00C95A5F" w:rsidP="00F026CE">
            <w:pPr>
              <w:rPr>
                <w:ins w:id="554" w:author="Intel Corporation" w:date="2020-10-08T00:22:00Z"/>
                <w:lang w:val="en-US"/>
              </w:rPr>
            </w:pPr>
            <w:ins w:id="555"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556" w:author="Berggren, Anders" w:date="2020-10-09T08:41:00Z"/>
        </w:trPr>
        <w:tc>
          <w:tcPr>
            <w:tcW w:w="1926" w:type="dxa"/>
          </w:tcPr>
          <w:p w14:paraId="16A3ABE4" w14:textId="5E6F9658" w:rsidR="00AE6123" w:rsidRDefault="00AE6123" w:rsidP="00AE6123">
            <w:pPr>
              <w:rPr>
                <w:ins w:id="557" w:author="Berggren, Anders" w:date="2020-10-09T08:41:00Z"/>
                <w:lang w:val="en-US"/>
              </w:rPr>
            </w:pPr>
            <w:ins w:id="558"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559" w:author="Berggren, Anders" w:date="2020-10-09T08:41:00Z"/>
              </w:rPr>
            </w:pPr>
            <w:ins w:id="560"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561" w:author="Berggren, Anders" w:date="2020-10-09T08:41:00Z"/>
              </w:rPr>
            </w:pPr>
          </w:p>
        </w:tc>
      </w:tr>
      <w:tr w:rsidR="005C21E7" w14:paraId="27C74E25" w14:textId="77777777" w:rsidTr="005C21E7">
        <w:trPr>
          <w:ins w:id="562" w:author="vivo(Boubacar)" w:date="2020-10-09T15:10:00Z"/>
        </w:trPr>
        <w:tc>
          <w:tcPr>
            <w:tcW w:w="1926" w:type="dxa"/>
          </w:tcPr>
          <w:p w14:paraId="4C3E4D8D" w14:textId="77777777" w:rsidR="005C21E7" w:rsidRDefault="005C21E7" w:rsidP="00F026CE">
            <w:pPr>
              <w:rPr>
                <w:ins w:id="563" w:author="vivo(Boubacar)" w:date="2020-10-09T15:10:00Z"/>
                <w:lang w:val="en-US"/>
              </w:rPr>
            </w:pPr>
            <w:ins w:id="564"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565" w:author="vivo(Boubacar)" w:date="2020-10-09T15:10:00Z"/>
              </w:rPr>
            </w:pPr>
            <w:ins w:id="566"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567" w:author="vivo(Boubacar)" w:date="2020-10-09T15:10:00Z"/>
              </w:rPr>
            </w:pPr>
            <w:ins w:id="568"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569" w:author="Nokia" w:date="2020-10-09T18:49:00Z"/>
        </w:trPr>
        <w:tc>
          <w:tcPr>
            <w:tcW w:w="1926" w:type="dxa"/>
          </w:tcPr>
          <w:p w14:paraId="178DC0AD" w14:textId="0D9E0938" w:rsidR="00F026CE" w:rsidRDefault="00F026CE" w:rsidP="00F026CE">
            <w:pPr>
              <w:rPr>
                <w:ins w:id="570" w:author="Nokia" w:date="2020-10-09T18:49:00Z"/>
                <w:rFonts w:eastAsia="SimSun" w:hint="eastAsia"/>
                <w:lang w:val="en-US" w:eastAsia="zh-CN"/>
              </w:rPr>
            </w:pPr>
            <w:ins w:id="571" w:author="Nokia" w:date="2020-10-09T18:49:00Z">
              <w:r>
                <w:rPr>
                  <w:lang w:val="en-US"/>
                </w:rPr>
                <w:t>Nokia</w:t>
              </w:r>
            </w:ins>
          </w:p>
        </w:tc>
        <w:tc>
          <w:tcPr>
            <w:tcW w:w="2038" w:type="dxa"/>
          </w:tcPr>
          <w:p w14:paraId="3425633F" w14:textId="02D462BE" w:rsidR="00F026CE" w:rsidRDefault="00F026CE" w:rsidP="00F026CE">
            <w:pPr>
              <w:rPr>
                <w:ins w:id="572" w:author="Nokia" w:date="2020-10-09T18:49:00Z"/>
                <w:rFonts w:eastAsia="SimSun" w:hint="eastAsia"/>
                <w:lang w:val="en-US" w:eastAsia="zh-CN"/>
              </w:rPr>
            </w:pPr>
            <w:ins w:id="573" w:author="Nokia" w:date="2020-10-09T18:49:00Z">
              <w:r>
                <w:rPr>
                  <w:lang w:val="en-US"/>
                </w:rPr>
                <w:t>a)</w:t>
              </w:r>
            </w:ins>
          </w:p>
        </w:tc>
        <w:tc>
          <w:tcPr>
            <w:tcW w:w="5667" w:type="dxa"/>
          </w:tcPr>
          <w:p w14:paraId="195D3CC8" w14:textId="28DCCBBF" w:rsidR="00F026CE" w:rsidRDefault="00F026CE" w:rsidP="00F026CE">
            <w:pPr>
              <w:rPr>
                <w:ins w:id="574" w:author="Nokia" w:date="2020-10-09T18:49:00Z"/>
                <w:rFonts w:eastAsia="SimSun"/>
                <w:lang w:val="en-US" w:eastAsia="zh-CN"/>
              </w:rPr>
            </w:pPr>
            <w:ins w:id="575"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576" w:author="Windows User" w:date="2020-09-27T16:54:00Z">
                  <w:rPr>
                    <w:lang w:val="en-US"/>
                  </w:rPr>
                </w:rPrChange>
              </w:rPr>
            </w:pPr>
            <w:ins w:id="577"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578" w:author="Windows User" w:date="2020-09-27T16:58:00Z">
                  <w:rPr>
                    <w:lang w:val="en-US"/>
                  </w:rPr>
                </w:rPrChange>
              </w:rPr>
            </w:pPr>
            <w:ins w:id="579" w:author="Windows User" w:date="2020-09-27T16:58:00Z">
              <w:r>
                <w:rPr>
                  <w:rFonts w:eastAsia="SimSun"/>
                  <w:lang w:val="en-US" w:eastAsia="zh-CN"/>
                </w:rPr>
                <w:t>Yes</w:t>
              </w:r>
            </w:ins>
            <w:ins w:id="580"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581" w:author="Windows User" w:date="2020-09-28T09:45:00Z"/>
                <w:rFonts w:eastAsia="SimSun"/>
                <w:lang w:val="en-US" w:eastAsia="zh-CN"/>
              </w:rPr>
            </w:pPr>
            <w:ins w:id="582" w:author="Windows User" w:date="2020-09-28T09:44:00Z">
              <w:r>
                <w:rPr>
                  <w:rFonts w:eastAsia="SimSun"/>
                  <w:lang w:val="en-US" w:eastAsia="zh-CN"/>
                </w:rPr>
                <w:t xml:space="preserve">The UE will monitor the paging, receive the updated </w:t>
              </w:r>
            </w:ins>
            <w:proofErr w:type="spellStart"/>
            <w:ins w:id="583"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584" w:author="Windows User" w:date="2020-09-28T09:46:00Z"/>
                <w:rFonts w:eastAsia="SimSun"/>
                <w:lang w:val="en-US" w:eastAsia="zh-CN"/>
              </w:rPr>
            </w:pPr>
            <w:ins w:id="585" w:author="Windows User" w:date="2020-09-28T09:45:00Z">
              <w:r>
                <w:rPr>
                  <w:rFonts w:eastAsia="SimSun"/>
                  <w:lang w:val="en-US" w:eastAsia="zh-CN"/>
                </w:rPr>
                <w:t xml:space="preserve">We think will need to switch to USIM-B for the </w:t>
              </w:r>
            </w:ins>
            <w:ins w:id="586"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587" w:author="Windows User" w:date="2020-09-27T16:58:00Z">
                  <w:rPr>
                    <w:lang w:val="en-US"/>
                  </w:rPr>
                </w:rPrChange>
              </w:rPr>
            </w:pPr>
            <w:ins w:id="588" w:author="Windows User" w:date="2020-09-28T09:46:00Z">
              <w:r>
                <w:rPr>
                  <w:rFonts w:eastAsia="SimSun"/>
                  <w:lang w:val="en-US" w:eastAsia="zh-CN"/>
                </w:rPr>
                <w:t>We agree the gap works</w:t>
              </w:r>
            </w:ins>
            <w:ins w:id="589"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590"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591"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592" w:author="LenovoMM_User" w:date="2020-09-28T12:22:00Z">
              <w:r>
                <w:rPr>
                  <w:lang w:val="en-US"/>
                </w:rPr>
                <w:t>Yes</w:t>
              </w:r>
            </w:ins>
          </w:p>
        </w:tc>
        <w:tc>
          <w:tcPr>
            <w:tcW w:w="4107" w:type="dxa"/>
          </w:tcPr>
          <w:p w14:paraId="5D2DDF70" w14:textId="77777777" w:rsidR="006F4976" w:rsidRDefault="009877F2">
            <w:pPr>
              <w:rPr>
                <w:lang w:val="en-US"/>
              </w:rPr>
            </w:pPr>
            <w:ins w:id="593" w:author="LenovoMM_User" w:date="2020-09-28T12:22:00Z">
              <w:r>
                <w:rPr>
                  <w:lang w:val="en-US"/>
                </w:rPr>
                <w:t>Using scheduling gap or away time for receiving pa</w:t>
              </w:r>
            </w:ins>
            <w:ins w:id="594" w:author="LenovoMM_User" w:date="2020-09-28T12:23:00Z">
              <w:r>
                <w:rPr>
                  <w:lang w:val="en-US"/>
                </w:rPr>
                <w:t xml:space="preserve">ging is useful for a single Rx UE. This avoids or minimizes potential degradation of user experience with regards to the first </w:t>
              </w:r>
            </w:ins>
            <w:ins w:id="595" w:author="LenovoMM_User" w:date="2020-09-28T12:24:00Z">
              <w:r>
                <w:rPr>
                  <w:lang w:val="en-US"/>
                </w:rPr>
                <w:t>system by allowing the control on the network side.</w:t>
              </w:r>
            </w:ins>
          </w:p>
        </w:tc>
      </w:tr>
      <w:tr w:rsidR="006F4976" w14:paraId="0C9DE0D0" w14:textId="77777777">
        <w:trPr>
          <w:ins w:id="596" w:author="Soghomonian, Manook, Vodafone Group" w:date="2020-09-30T11:33:00Z"/>
        </w:trPr>
        <w:tc>
          <w:tcPr>
            <w:tcW w:w="1696" w:type="dxa"/>
          </w:tcPr>
          <w:p w14:paraId="46C26DBC" w14:textId="77777777" w:rsidR="006F4976" w:rsidRDefault="009877F2">
            <w:pPr>
              <w:rPr>
                <w:ins w:id="597" w:author="Soghomonian, Manook, Vodafone Group" w:date="2020-09-30T11:33:00Z"/>
                <w:lang w:val="en-US"/>
              </w:rPr>
            </w:pPr>
            <w:ins w:id="598" w:author="Soghomonian, Manook, Vodafone Group" w:date="2020-09-30T11:33:00Z">
              <w:r>
                <w:rPr>
                  <w:lang w:val="en-US"/>
                </w:rPr>
                <w:t xml:space="preserve">Vodafone </w:t>
              </w:r>
            </w:ins>
          </w:p>
        </w:tc>
        <w:tc>
          <w:tcPr>
            <w:tcW w:w="3828" w:type="dxa"/>
          </w:tcPr>
          <w:p w14:paraId="2BF8A44F" w14:textId="77777777" w:rsidR="006F4976" w:rsidRDefault="009877F2">
            <w:pPr>
              <w:rPr>
                <w:ins w:id="599" w:author="Soghomonian, Manook, Vodafone Group" w:date="2020-09-30T11:33:00Z"/>
                <w:lang w:val="en-US"/>
              </w:rPr>
            </w:pPr>
            <w:ins w:id="600" w:author="Soghomonian, Manook, Vodafone Group" w:date="2020-09-30T11:34:00Z">
              <w:r>
                <w:rPr>
                  <w:lang w:val="en-US"/>
                </w:rPr>
                <w:t>Yes</w:t>
              </w:r>
            </w:ins>
            <w:ins w:id="601"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602" w:author="Soghomonian, Manook, Vodafone Group" w:date="2020-09-30T11:33:00Z"/>
                <w:lang w:val="en-US"/>
              </w:rPr>
            </w:pPr>
            <w:ins w:id="603" w:author="Soghomonian, Manook, Vodafone Group" w:date="2020-09-30T11:34:00Z">
              <w:r>
                <w:rPr>
                  <w:lang w:val="en-US"/>
                </w:rPr>
                <w:t>Further</w:t>
              </w:r>
            </w:ins>
            <w:ins w:id="604" w:author="Soghomonian, Manook, Vodafone Group" w:date="2020-09-30T11:35:00Z">
              <w:r>
                <w:rPr>
                  <w:lang w:val="en-US"/>
                </w:rPr>
                <w:t xml:space="preserve"> </w:t>
              </w:r>
            </w:ins>
            <w:ins w:id="605" w:author="Soghomonian, Manook, Vodafone Group" w:date="2020-09-30T11:36:00Z">
              <w:r>
                <w:rPr>
                  <w:lang w:val="en-US"/>
                </w:rPr>
                <w:t xml:space="preserve">work and investigation </w:t>
              </w:r>
              <w:proofErr w:type="gramStart"/>
              <w:r>
                <w:rPr>
                  <w:lang w:val="en-US"/>
                </w:rPr>
                <w:t>is</w:t>
              </w:r>
              <w:proofErr w:type="gramEnd"/>
              <w:r>
                <w:rPr>
                  <w:lang w:val="en-US"/>
                </w:rPr>
                <w:t xml:space="preserve">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606" w:author="Ericsson" w:date="2020-10-05T17:18:00Z"/>
        </w:trPr>
        <w:tc>
          <w:tcPr>
            <w:tcW w:w="1696" w:type="dxa"/>
          </w:tcPr>
          <w:p w14:paraId="1FC64D6D" w14:textId="77777777" w:rsidR="006F4976" w:rsidRDefault="009877F2">
            <w:pPr>
              <w:rPr>
                <w:ins w:id="607" w:author="Ericsson" w:date="2020-10-05T17:18:00Z"/>
                <w:lang w:val="en-US"/>
              </w:rPr>
            </w:pPr>
            <w:ins w:id="608" w:author="Ericsson" w:date="2020-10-05T17:18:00Z">
              <w:r>
                <w:rPr>
                  <w:lang w:val="en-US"/>
                </w:rPr>
                <w:t>Ericsson</w:t>
              </w:r>
            </w:ins>
          </w:p>
        </w:tc>
        <w:tc>
          <w:tcPr>
            <w:tcW w:w="3828" w:type="dxa"/>
          </w:tcPr>
          <w:p w14:paraId="15951B7A" w14:textId="77777777" w:rsidR="006F4976" w:rsidRDefault="009877F2">
            <w:pPr>
              <w:rPr>
                <w:ins w:id="609" w:author="Ericsson" w:date="2020-10-05T17:18:00Z"/>
                <w:lang w:val="en-US"/>
              </w:rPr>
            </w:pPr>
            <w:ins w:id="610" w:author="Ericsson" w:date="2020-10-05T17:18:00Z">
              <w:r>
                <w:rPr>
                  <w:lang w:val="en-US"/>
                </w:rPr>
                <w:t>Yes, but</w:t>
              </w:r>
            </w:ins>
          </w:p>
        </w:tc>
        <w:tc>
          <w:tcPr>
            <w:tcW w:w="4107" w:type="dxa"/>
          </w:tcPr>
          <w:p w14:paraId="144BD8BC" w14:textId="77777777" w:rsidR="006F4976" w:rsidRDefault="009877F2">
            <w:pPr>
              <w:rPr>
                <w:ins w:id="611" w:author="Ericsson" w:date="2020-10-05T17:18:00Z"/>
                <w:lang w:val="en-US"/>
              </w:rPr>
            </w:pPr>
            <w:ins w:id="612" w:author="Ericsson" w:date="2020-10-05T17:18:00Z">
              <w:r>
                <w:rPr>
                  <w:lang w:val="en-US"/>
                </w:rPr>
                <w:t xml:space="preserve">We think we should try to minimize complexity in RRC, hence if </w:t>
              </w:r>
              <w:proofErr w:type="gramStart"/>
              <w:r>
                <w:rPr>
                  <w:lang w:val="en-US"/>
                </w:rPr>
                <w:t>possible</w:t>
              </w:r>
              <w:proofErr w:type="gramEnd"/>
              <w:r>
                <w:rPr>
                  <w:lang w:val="en-US"/>
                </w:rPr>
                <w:t xml:space="preserve"> to reuse existing mechanisms it may be effective.</w:t>
              </w:r>
            </w:ins>
          </w:p>
        </w:tc>
      </w:tr>
      <w:tr w:rsidR="006F4976" w14:paraId="0D692077" w14:textId="77777777">
        <w:trPr>
          <w:ins w:id="613" w:author="ZTE" w:date="2020-10-07T10:06:00Z"/>
        </w:trPr>
        <w:tc>
          <w:tcPr>
            <w:tcW w:w="1696" w:type="dxa"/>
          </w:tcPr>
          <w:p w14:paraId="236C52B6" w14:textId="77777777" w:rsidR="006F4976" w:rsidRDefault="009877F2">
            <w:pPr>
              <w:rPr>
                <w:ins w:id="614" w:author="ZTE" w:date="2020-10-07T10:06:00Z"/>
                <w:rFonts w:eastAsia="SimSun"/>
                <w:lang w:val="en-US" w:eastAsia="zh-CN"/>
              </w:rPr>
            </w:pPr>
            <w:ins w:id="615" w:author="ZTE" w:date="2020-10-07T10:07:00Z">
              <w:r>
                <w:rPr>
                  <w:rFonts w:eastAsia="SimSun" w:hint="eastAsia"/>
                  <w:lang w:val="en-US" w:eastAsia="zh-CN"/>
                </w:rPr>
                <w:t>ZTE</w:t>
              </w:r>
            </w:ins>
          </w:p>
        </w:tc>
        <w:tc>
          <w:tcPr>
            <w:tcW w:w="3828" w:type="dxa"/>
          </w:tcPr>
          <w:p w14:paraId="0DADD74D" w14:textId="77777777" w:rsidR="006F4976" w:rsidRDefault="009877F2">
            <w:pPr>
              <w:rPr>
                <w:ins w:id="616" w:author="ZTE" w:date="2020-10-07T10:06:00Z"/>
                <w:rFonts w:eastAsia="SimSun"/>
                <w:lang w:val="en-US" w:eastAsia="zh-CN"/>
              </w:rPr>
            </w:pPr>
            <w:ins w:id="617" w:author="ZTE" w:date="2020-10-07T10:07:00Z">
              <w:r>
                <w:rPr>
                  <w:rFonts w:eastAsia="SimSun" w:hint="eastAsia"/>
                  <w:lang w:val="en-US" w:eastAsia="zh-CN"/>
                </w:rPr>
                <w:t>Yes, but</w:t>
              </w:r>
            </w:ins>
          </w:p>
        </w:tc>
        <w:tc>
          <w:tcPr>
            <w:tcW w:w="4107" w:type="dxa"/>
          </w:tcPr>
          <w:p w14:paraId="61296DE0" w14:textId="77777777" w:rsidR="006F4976" w:rsidRDefault="009877F2">
            <w:pPr>
              <w:rPr>
                <w:ins w:id="618" w:author="ZTE" w:date="2020-10-07T10:06:00Z"/>
                <w:rFonts w:eastAsia="SimSun"/>
                <w:lang w:val="en-US" w:eastAsia="zh-CN"/>
              </w:rPr>
            </w:pPr>
            <w:ins w:id="619" w:author="ZTE" w:date="2020-10-07T10:07:00Z">
              <w:r>
                <w:rPr>
                  <w:rFonts w:eastAsia="SimSun" w:hint="eastAsia"/>
                  <w:lang w:val="en-US" w:eastAsia="zh-CN"/>
                </w:rPr>
                <w:t>We think we should adopt some method</w:t>
              </w:r>
            </w:ins>
            <w:ins w:id="620" w:author="ZTE" w:date="2020-10-07T11:12:00Z">
              <w:r>
                <w:rPr>
                  <w:rFonts w:eastAsia="SimSun" w:hint="eastAsia"/>
                  <w:lang w:val="en-US" w:eastAsia="zh-CN"/>
                </w:rPr>
                <w:t>s</w:t>
              </w:r>
            </w:ins>
            <w:ins w:id="621" w:author="ZTE" w:date="2020-10-07T10:07:00Z">
              <w:r>
                <w:rPr>
                  <w:rFonts w:eastAsia="SimSun" w:hint="eastAsia"/>
                  <w:lang w:val="en-US" w:eastAsia="zh-CN"/>
                </w:rPr>
                <w:t xml:space="preserve"> that introduce less impact on the performance of the other SIM.</w:t>
              </w:r>
            </w:ins>
            <w:ins w:id="622" w:author="ZTE" w:date="2020-10-07T10:08:00Z">
              <w:r>
                <w:rPr>
                  <w:rFonts w:eastAsia="SimSun" w:hint="eastAsia"/>
                  <w:lang w:val="en-US" w:eastAsia="zh-CN"/>
                </w:rPr>
                <w:t xml:space="preserve"> The scheduling Gap scheme may increase the complexity and mean</w:t>
              </w:r>
            </w:ins>
            <w:ins w:id="623" w:author="ZTE" w:date="2020-10-07T10:09:00Z">
              <w:r>
                <w:rPr>
                  <w:rFonts w:eastAsia="SimSun" w:hint="eastAsia"/>
                  <w:lang w:val="en-US" w:eastAsia="zh-CN"/>
                </w:rPr>
                <w:t xml:space="preserve">while </w:t>
              </w:r>
            </w:ins>
            <w:ins w:id="624" w:author="ZTE" w:date="2020-10-07T10:10:00Z">
              <w:r>
                <w:rPr>
                  <w:rFonts w:eastAsia="SimSun" w:hint="eastAsia"/>
                  <w:lang w:val="en-US" w:eastAsia="zh-CN"/>
                </w:rPr>
                <w:t>degrade the performance of the other SIM.</w:t>
              </w:r>
            </w:ins>
          </w:p>
        </w:tc>
      </w:tr>
      <w:tr w:rsidR="00C95A5F" w14:paraId="61000AB6" w14:textId="77777777" w:rsidTr="00C95A5F">
        <w:trPr>
          <w:ins w:id="625" w:author="Intel Corporation" w:date="2020-10-08T00:23:00Z"/>
        </w:trPr>
        <w:tc>
          <w:tcPr>
            <w:tcW w:w="1696" w:type="dxa"/>
          </w:tcPr>
          <w:p w14:paraId="150F32E6" w14:textId="77777777" w:rsidR="00C95A5F" w:rsidRDefault="00C95A5F" w:rsidP="00F026CE">
            <w:pPr>
              <w:rPr>
                <w:ins w:id="626" w:author="Intel Corporation" w:date="2020-10-08T00:23:00Z"/>
                <w:lang w:val="en-US"/>
              </w:rPr>
            </w:pPr>
            <w:ins w:id="627" w:author="Intel Corporation" w:date="2020-10-08T00:23:00Z">
              <w:r>
                <w:rPr>
                  <w:lang w:val="en-US"/>
                </w:rPr>
                <w:t>Intel</w:t>
              </w:r>
            </w:ins>
          </w:p>
        </w:tc>
        <w:tc>
          <w:tcPr>
            <w:tcW w:w="3828" w:type="dxa"/>
          </w:tcPr>
          <w:p w14:paraId="032067D7" w14:textId="77777777" w:rsidR="00C95A5F" w:rsidRDefault="00C95A5F" w:rsidP="00F026CE">
            <w:pPr>
              <w:rPr>
                <w:ins w:id="628" w:author="Intel Corporation" w:date="2020-10-08T00:23:00Z"/>
                <w:lang w:val="en-US"/>
              </w:rPr>
            </w:pPr>
            <w:ins w:id="629" w:author="Intel Corporation" w:date="2020-10-08T00:23:00Z">
              <w:r>
                <w:t>Yes (feasible), but not necessary</w:t>
              </w:r>
            </w:ins>
          </w:p>
        </w:tc>
        <w:tc>
          <w:tcPr>
            <w:tcW w:w="4107" w:type="dxa"/>
          </w:tcPr>
          <w:p w14:paraId="0D3C651F" w14:textId="77777777" w:rsidR="00C95A5F" w:rsidRDefault="00C95A5F" w:rsidP="00F026CE">
            <w:pPr>
              <w:rPr>
                <w:ins w:id="630" w:author="Intel Corporation" w:date="2020-10-08T00:23:00Z"/>
                <w:lang w:val="en-US"/>
              </w:rPr>
            </w:pPr>
            <w:ins w:id="631" w:author="Intel Corporation" w:date="2020-10-08T00:23:00Z">
              <w:r>
                <w:t>Agree with OPPO</w:t>
              </w:r>
            </w:ins>
          </w:p>
        </w:tc>
      </w:tr>
      <w:tr w:rsidR="00F21D99" w14:paraId="1B3CF9A4" w14:textId="77777777" w:rsidTr="00C95A5F">
        <w:trPr>
          <w:ins w:id="632" w:author="Berggren, Anders" w:date="2020-10-09T08:41:00Z"/>
        </w:trPr>
        <w:tc>
          <w:tcPr>
            <w:tcW w:w="1696" w:type="dxa"/>
          </w:tcPr>
          <w:p w14:paraId="60183EF0" w14:textId="45EAE64D" w:rsidR="00F21D99" w:rsidRDefault="00F21D99" w:rsidP="00F21D99">
            <w:pPr>
              <w:rPr>
                <w:ins w:id="633" w:author="Berggren, Anders" w:date="2020-10-09T08:41:00Z"/>
                <w:lang w:val="en-US"/>
              </w:rPr>
            </w:pPr>
            <w:ins w:id="634" w:author="Berggren, Anders" w:date="2020-10-09T08:41:00Z">
              <w:r>
                <w:rPr>
                  <w:lang w:val="en-US"/>
                </w:rPr>
                <w:t>Sony</w:t>
              </w:r>
            </w:ins>
          </w:p>
        </w:tc>
        <w:tc>
          <w:tcPr>
            <w:tcW w:w="3828" w:type="dxa"/>
          </w:tcPr>
          <w:p w14:paraId="1D3379CC" w14:textId="5F91EA04" w:rsidR="00F21D99" w:rsidRDefault="00F21D99" w:rsidP="00F21D99">
            <w:pPr>
              <w:rPr>
                <w:ins w:id="635" w:author="Berggren, Anders" w:date="2020-10-09T08:41:00Z"/>
              </w:rPr>
            </w:pPr>
            <w:ins w:id="636" w:author="Berggren, Anders" w:date="2020-10-09T08:41:00Z">
              <w:r>
                <w:rPr>
                  <w:lang w:val="en-US"/>
                </w:rPr>
                <w:t>Yes</w:t>
              </w:r>
            </w:ins>
          </w:p>
        </w:tc>
        <w:tc>
          <w:tcPr>
            <w:tcW w:w="4107" w:type="dxa"/>
          </w:tcPr>
          <w:p w14:paraId="7BCB97AE" w14:textId="77777777" w:rsidR="00F21D99" w:rsidRDefault="00F21D99" w:rsidP="00F21D99">
            <w:pPr>
              <w:rPr>
                <w:ins w:id="637" w:author="Berggren, Anders" w:date="2020-10-09T08:41:00Z"/>
                <w:lang w:val="en-US"/>
              </w:rPr>
            </w:pPr>
            <w:ins w:id="638" w:author="Berggren, Anders" w:date="2020-10-09T08:41:00Z">
              <w:r>
                <w:rPr>
                  <w:lang w:val="en-US"/>
                </w:rPr>
                <w:t xml:space="preserve">The positions of the paging occasion </w:t>
              </w:r>
              <w:proofErr w:type="gramStart"/>
              <w:r>
                <w:rPr>
                  <w:lang w:val="en-US"/>
                </w:rPr>
                <w:t>is</w:t>
              </w:r>
              <w:proofErr w:type="gramEnd"/>
              <w:r>
                <w:rPr>
                  <w:lang w:val="en-US"/>
                </w:rPr>
                <w:t xml:space="preserve"> periodic and well defined, then it is meaningless for NW-A to send and receive signals when it is known the UE-B is not active in that connection. </w:t>
              </w:r>
            </w:ins>
          </w:p>
          <w:p w14:paraId="5AD43D35" w14:textId="4C86F48F" w:rsidR="00F21D99" w:rsidRDefault="00F21D99" w:rsidP="00F21D99">
            <w:pPr>
              <w:rPr>
                <w:ins w:id="639" w:author="Berggren, Anders" w:date="2020-10-09T08:41:00Z"/>
              </w:rPr>
            </w:pPr>
            <w:ins w:id="640"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641" w:author="vivo(Boubacar)" w:date="2020-10-09T15:10:00Z"/>
        </w:trPr>
        <w:tc>
          <w:tcPr>
            <w:tcW w:w="1696" w:type="dxa"/>
          </w:tcPr>
          <w:p w14:paraId="44364873" w14:textId="77777777" w:rsidR="005C21E7" w:rsidRDefault="005C21E7" w:rsidP="00F026CE">
            <w:pPr>
              <w:rPr>
                <w:ins w:id="642" w:author="vivo(Boubacar)" w:date="2020-10-09T15:10:00Z"/>
                <w:lang w:val="en-US"/>
              </w:rPr>
            </w:pPr>
            <w:ins w:id="643"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644" w:author="vivo(Boubacar)" w:date="2020-10-09T15:10:00Z"/>
              </w:rPr>
            </w:pPr>
            <w:ins w:id="645"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646" w:author="vivo(Boubacar)" w:date="2020-10-09T15:10:00Z"/>
              </w:rPr>
            </w:pPr>
            <w:ins w:id="647"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648" w:author="Nokia" w:date="2020-10-09T18:53:00Z"/>
        </w:trPr>
        <w:tc>
          <w:tcPr>
            <w:tcW w:w="1696" w:type="dxa"/>
          </w:tcPr>
          <w:p w14:paraId="62C04417" w14:textId="5BA71782" w:rsidR="00F026CE" w:rsidRDefault="00F026CE" w:rsidP="00F026CE">
            <w:pPr>
              <w:rPr>
                <w:ins w:id="649" w:author="Nokia" w:date="2020-10-09T18:53:00Z"/>
                <w:rFonts w:ascii="SimSun" w:eastAsia="SimSun" w:hAnsi="SimSun"/>
                <w:lang w:eastAsia="zh-CN"/>
              </w:rPr>
            </w:pPr>
            <w:ins w:id="650" w:author="Nokia" w:date="2020-10-09T18:53:00Z">
              <w:r>
                <w:rPr>
                  <w:lang w:val="en-US"/>
                </w:rPr>
                <w:t>Nokia</w:t>
              </w:r>
            </w:ins>
          </w:p>
        </w:tc>
        <w:tc>
          <w:tcPr>
            <w:tcW w:w="3828" w:type="dxa"/>
          </w:tcPr>
          <w:p w14:paraId="05010704" w14:textId="343DC379" w:rsidR="00F026CE" w:rsidRDefault="00F026CE" w:rsidP="00F026CE">
            <w:pPr>
              <w:rPr>
                <w:ins w:id="651" w:author="Nokia" w:date="2020-10-09T18:53:00Z"/>
                <w:rFonts w:eastAsia="SimSun" w:hint="eastAsia"/>
                <w:lang w:val="en-US" w:eastAsia="zh-CN"/>
              </w:rPr>
            </w:pPr>
            <w:ins w:id="652" w:author="Nokia" w:date="2020-10-09T18:53:00Z">
              <w:r>
                <w:rPr>
                  <w:lang w:val="en-US"/>
                </w:rPr>
                <w:t>Yes</w:t>
              </w:r>
            </w:ins>
          </w:p>
        </w:tc>
        <w:tc>
          <w:tcPr>
            <w:tcW w:w="4107" w:type="dxa"/>
          </w:tcPr>
          <w:p w14:paraId="1376E412" w14:textId="4080CC5A" w:rsidR="00F026CE" w:rsidRDefault="00F026CE" w:rsidP="00F026CE">
            <w:pPr>
              <w:rPr>
                <w:ins w:id="653" w:author="Nokia" w:date="2020-10-09T18:53:00Z"/>
                <w:rFonts w:eastAsia="SimSun" w:hint="eastAsia"/>
                <w:lang w:val="en-US" w:eastAsia="zh-CN"/>
              </w:rPr>
            </w:pPr>
            <w:ins w:id="654" w:author="Nokia" w:date="2020-10-09T18:53:00Z">
              <w:r>
                <w:rPr>
                  <w:lang w:val="en-US"/>
                </w:rPr>
                <w:t xml:space="preserve">Need for scheduling gap for idle mode activities of one USIM when UE is connected in other USIM </w:t>
              </w:r>
              <w:proofErr w:type="gramStart"/>
              <w:r>
                <w:rPr>
                  <w:lang w:val="en-US"/>
                </w:rPr>
                <w:t>and also</w:t>
              </w:r>
              <w:proofErr w:type="gramEnd"/>
              <w:r>
                <w:rPr>
                  <w:lang w:val="en-US"/>
                </w:rPr>
                <w:t xml:space="preserve"> corresponding gains should be discussed within RAN2 for conclusion. In our view awareness of the UE idle mode monitoring occasions and adjusting the scheduling can improve the network resource usage at connected mode network.</w:t>
              </w:r>
            </w:ins>
          </w:p>
        </w:tc>
      </w:tr>
    </w:tbl>
    <w:p w14:paraId="59A7DEA5" w14:textId="77777777" w:rsidR="006F4976" w:rsidRDefault="006F4976">
      <w:pPr>
        <w:jc w:val="both"/>
        <w:rPr>
          <w:rFonts w:eastAsia="SimSun"/>
          <w:color w:val="171717"/>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9877F2">
      <w:pPr>
        <w:jc w:val="center"/>
        <w:rPr>
          <w:lang w:val="en-US"/>
        </w:rPr>
      </w:pPr>
      <w:r>
        <w:rPr>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285.6pt" o:ole="">
            <v:imagedata r:id="rId14" o:title=""/>
          </v:shape>
          <o:OLEObject Type="Embed" ProgID="Visio.Drawing.15" ShapeID="_x0000_i1025" DrawAspect="Content" ObjectID="_1663776419"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655" w:author="Ericsson" w:date="2020-10-05T17:16:00Z">
                  <w:rPr>
                    <w:rFonts w:ascii="Times New Roman" w:hAnsi="Times New Roman"/>
                    <w:sz w:val="20"/>
                    <w:lang w:val="sv-SE" w:eastAsia="sv-SE"/>
                  </w:rPr>
                </w:rPrChange>
              </w:rPr>
            </w:pPr>
            <w:r>
              <w:rPr>
                <w:rFonts w:ascii="Times New Roman" w:hAnsi="Times New Roman"/>
                <w:sz w:val="20"/>
                <w:lang w:val="en-US" w:eastAsia="sv-SE"/>
                <w:rPrChange w:id="656"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657"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658" w:author="Ericsson" w:date="2020-10-05T17:16:00Z">
                  <w:rPr>
                    <w:rFonts w:ascii="Times New Roman" w:hAnsi="Times New Roman"/>
                    <w:sz w:val="20"/>
                    <w:lang w:val="sv-SE" w:eastAsia="zh-CN"/>
                  </w:rPr>
                </w:rPrChange>
              </w:rPr>
            </w:pPr>
            <w:r>
              <w:rPr>
                <w:rFonts w:ascii="Times New Roman" w:hAnsi="Times New Roman"/>
                <w:sz w:val="20"/>
                <w:lang w:val="en-US" w:eastAsia="sv-SE"/>
                <w:rPrChange w:id="659"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660"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661" w:author="Ericsson" w:date="2020-10-05T17:16:00Z">
                  <w:rPr>
                    <w:rFonts w:ascii="Times New Roman" w:hAnsi="Times New Roman"/>
                    <w:sz w:val="20"/>
                    <w:lang w:val="sv-SE" w:eastAsia="sv-SE"/>
                  </w:rPr>
                </w:rPrChange>
              </w:rPr>
            </w:pPr>
            <w:r>
              <w:rPr>
                <w:rFonts w:ascii="Times New Roman" w:hAnsi="Times New Roman"/>
                <w:sz w:val="20"/>
                <w:lang w:val="en-US" w:eastAsia="sv-SE"/>
                <w:rPrChange w:id="662"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663" w:author="Ericsson" w:date="2020-10-05T17:16:00Z">
                  <w:rPr>
                    <w:rFonts w:ascii="Times New Roman" w:hAnsi="Times New Roman"/>
                    <w:sz w:val="20"/>
                    <w:lang w:val="sv-SE" w:eastAsia="sv-SE"/>
                  </w:rPr>
                </w:rPrChange>
              </w:rPr>
            </w:pPr>
            <w:r>
              <w:rPr>
                <w:rFonts w:ascii="Times New Roman" w:hAnsi="Times New Roman"/>
                <w:sz w:val="20"/>
                <w:lang w:val="en-US" w:eastAsia="sv-SE"/>
                <w:rPrChange w:id="664"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665"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666" w:author="Ericsson" w:date="2020-10-05T17:16:00Z">
                  <w:rPr>
                    <w:rFonts w:ascii="Times New Roman" w:hAnsi="Times New Roman"/>
                    <w:sz w:val="20"/>
                    <w:lang w:val="sv-SE" w:eastAsia="sv-SE"/>
                  </w:rPr>
                </w:rPrChange>
              </w:rPr>
            </w:pPr>
            <w:r>
              <w:rPr>
                <w:rFonts w:ascii="Times New Roman" w:hAnsi="Times New Roman"/>
                <w:sz w:val="20"/>
                <w:lang w:val="en-US" w:eastAsia="sv-SE"/>
                <w:rPrChange w:id="667"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668"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669" w:author="Ericsson" w:date="2020-10-05T17:16:00Z">
                  <w:rPr>
                    <w:rFonts w:ascii="Times New Roman" w:hAnsi="Times New Roman"/>
                    <w:sz w:val="20"/>
                    <w:lang w:val="sv-SE" w:eastAsia="sv-SE"/>
                  </w:rPr>
                </w:rPrChange>
              </w:rPr>
            </w:pPr>
            <w:r>
              <w:rPr>
                <w:rFonts w:ascii="Times New Roman" w:hAnsi="Times New Roman"/>
                <w:sz w:val="20"/>
                <w:lang w:val="en-US" w:eastAsia="sv-SE"/>
                <w:rPrChange w:id="670"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671" w:author="Ericsson" w:date="2020-10-05T17:16:00Z">
                  <w:rPr>
                    <w:rFonts w:ascii="Times New Roman" w:hAnsi="Times New Roman"/>
                    <w:sz w:val="20"/>
                    <w:lang w:val="sv-SE" w:eastAsia="sv-SE"/>
                  </w:rPr>
                </w:rPrChange>
              </w:rPr>
            </w:pPr>
            <w:r>
              <w:rPr>
                <w:rFonts w:ascii="Times New Roman" w:hAnsi="Times New Roman"/>
                <w:sz w:val="20"/>
                <w:lang w:val="en-US" w:eastAsia="sv-SE"/>
                <w:rPrChange w:id="672"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673"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674"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675"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676"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677"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254"/>
        <w:gridCol w:w="2905"/>
        <w:gridCol w:w="2196"/>
        <w:gridCol w:w="3276"/>
        <w:tblGridChange w:id="678">
          <w:tblGrid>
            <w:gridCol w:w="1254"/>
            <w:gridCol w:w="70"/>
            <w:gridCol w:w="2215"/>
            <w:gridCol w:w="620"/>
            <w:gridCol w:w="1648"/>
            <w:gridCol w:w="548"/>
            <w:gridCol w:w="3276"/>
          </w:tblGrid>
        </w:tblGridChange>
      </w:tblGrid>
      <w:tr w:rsidR="006F4976" w14:paraId="4616719A" w14:textId="77777777" w:rsidTr="00895F5C">
        <w:tc>
          <w:tcPr>
            <w:tcW w:w="1254"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96"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3276"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895F5C">
        <w:tc>
          <w:tcPr>
            <w:tcW w:w="1254" w:type="dxa"/>
          </w:tcPr>
          <w:p w14:paraId="6610EB32" w14:textId="77777777" w:rsidR="006F4976" w:rsidRDefault="009877F2">
            <w:pPr>
              <w:rPr>
                <w:lang w:val="en-US"/>
              </w:rPr>
            </w:pPr>
            <w:ins w:id="679"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680" w:author="Windows User" w:date="2020-09-28T10:05:00Z">
                  <w:rPr>
                    <w:lang w:val="en-US"/>
                  </w:rPr>
                </w:rPrChange>
              </w:rPr>
            </w:pPr>
            <w:ins w:id="681" w:author="Windows User" w:date="2020-09-28T10:05:00Z">
              <w:r>
                <w:rPr>
                  <w:rFonts w:eastAsia="SimSun"/>
                  <w:lang w:val="en-US" w:eastAsia="zh-CN"/>
                </w:rPr>
                <w:t xml:space="preserve">We think the busy indication is only for “MO-signalling” purpose, </w:t>
              </w:r>
            </w:ins>
            <w:ins w:id="682" w:author="Windows User" w:date="2020-09-28T10:06:00Z">
              <w:r>
                <w:rPr>
                  <w:rFonts w:eastAsia="SimSun"/>
                  <w:lang w:val="en-US" w:eastAsia="zh-CN"/>
                </w:rPr>
                <w:t xml:space="preserve">so we think maybe we don’t need a long period gap, we can use the TDM gap pattern to send busy indication in order </w:t>
              </w:r>
            </w:ins>
            <w:ins w:id="683" w:author="Windows User" w:date="2020-09-28T10:07:00Z">
              <w:r>
                <w:rPr>
                  <w:rFonts w:eastAsia="SimSun"/>
                  <w:lang w:val="en-US" w:eastAsia="zh-CN"/>
                </w:rPr>
                <w:t>not to impact the service as much as possible.</w:t>
              </w:r>
            </w:ins>
          </w:p>
        </w:tc>
        <w:tc>
          <w:tcPr>
            <w:tcW w:w="2196" w:type="dxa"/>
          </w:tcPr>
          <w:p w14:paraId="7210D06E" w14:textId="77777777" w:rsidR="006F4976" w:rsidRDefault="009877F2">
            <w:pPr>
              <w:rPr>
                <w:lang w:val="en-US"/>
              </w:rPr>
            </w:pPr>
            <w:ins w:id="684"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3276" w:type="dxa"/>
          </w:tcPr>
          <w:p w14:paraId="0A18FF5B" w14:textId="77777777" w:rsidR="006F4976" w:rsidRDefault="009877F2">
            <w:pPr>
              <w:rPr>
                <w:ins w:id="685" w:author="Windows User" w:date="2020-09-28T10:04:00Z"/>
                <w:rFonts w:eastAsia="SimSun"/>
                <w:lang w:val="en-US" w:eastAsia="zh-CN"/>
              </w:rPr>
            </w:pPr>
            <w:ins w:id="686" w:author="Windows User" w:date="2020-09-28T10:03:00Z">
              <w:r>
                <w:rPr>
                  <w:rFonts w:eastAsia="SimSun"/>
                  <w:lang w:val="en-US" w:eastAsia="zh-CN"/>
                </w:rPr>
                <w:t>For idle mode UE in USIM-B, we think a NA</w:t>
              </w:r>
            </w:ins>
            <w:ins w:id="687" w:author="Windows User" w:date="2020-09-28T10:04:00Z">
              <w:r>
                <w:rPr>
                  <w:rFonts w:eastAsia="SimSun"/>
                  <w:lang w:val="en-US" w:eastAsia="zh-CN"/>
                </w:rPr>
                <w:t>S busy indication will be tanferred to he AMF.</w:t>
              </w:r>
            </w:ins>
          </w:p>
          <w:p w14:paraId="7C08EF0B" w14:textId="77777777" w:rsidR="006F4976" w:rsidRDefault="009877F2">
            <w:pPr>
              <w:rPr>
                <w:ins w:id="688" w:author="Windows User" w:date="2020-09-28T10:08:00Z"/>
                <w:rFonts w:eastAsia="SimSun"/>
                <w:lang w:val="en-US" w:eastAsia="zh-CN"/>
              </w:rPr>
            </w:pPr>
            <w:ins w:id="689" w:author="Windows User" w:date="2020-09-28T10:04:00Z">
              <w:r>
                <w:rPr>
                  <w:rFonts w:eastAsia="SimSun"/>
                  <w:lang w:val="en-US" w:eastAsia="zh-CN"/>
                </w:rPr>
                <w:t>For RRC_INACTIVE mode UE in USIM-B, we think a RRC busy indication will be transferred</w:t>
              </w:r>
            </w:ins>
            <w:ins w:id="690"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691" w:author="Windows User" w:date="2020-09-28T10:03:00Z">
                  <w:rPr>
                    <w:lang w:val="en-US"/>
                  </w:rPr>
                </w:rPrChange>
              </w:rPr>
            </w:pPr>
            <w:ins w:id="692" w:author="Windows User" w:date="2020-09-28T10:08:00Z">
              <w:r>
                <w:rPr>
                  <w:rFonts w:eastAsia="SimSun"/>
                  <w:lang w:val="en-US" w:eastAsia="zh-CN"/>
                </w:rPr>
                <w:t>Proposal: we can remobve the “(NAS)” wording from the above sentence.</w:t>
              </w:r>
            </w:ins>
          </w:p>
        </w:tc>
      </w:tr>
      <w:tr w:rsidR="006F4976" w14:paraId="0C08B898" w14:textId="77777777" w:rsidTr="00895F5C">
        <w:tc>
          <w:tcPr>
            <w:tcW w:w="1254" w:type="dxa"/>
          </w:tcPr>
          <w:p w14:paraId="0F8206B5" w14:textId="77777777" w:rsidR="006F4976" w:rsidRDefault="009877F2">
            <w:pPr>
              <w:rPr>
                <w:lang w:val="en-US"/>
              </w:rPr>
            </w:pPr>
            <w:ins w:id="693" w:author="LenovoMM_User" w:date="2020-09-28T12:41:00Z">
              <w:r>
                <w:rPr>
                  <w:lang w:val="en-US"/>
                </w:rPr>
                <w:t>Lenovo, MotM</w:t>
              </w:r>
            </w:ins>
          </w:p>
        </w:tc>
        <w:tc>
          <w:tcPr>
            <w:tcW w:w="2905" w:type="dxa"/>
          </w:tcPr>
          <w:p w14:paraId="0A48128B" w14:textId="77777777" w:rsidR="006F4976" w:rsidRDefault="009877F2">
            <w:pPr>
              <w:rPr>
                <w:lang w:val="en-US"/>
              </w:rPr>
            </w:pPr>
            <w:ins w:id="694" w:author="LenovoMM_User" w:date="2020-09-28T12:42:00Z">
              <w:r>
                <w:rPr>
                  <w:lang w:val="en-US"/>
                </w:rPr>
                <w:t>Till message 11, assuming the service request is part of NAS SR</w:t>
              </w:r>
            </w:ins>
          </w:p>
        </w:tc>
        <w:tc>
          <w:tcPr>
            <w:tcW w:w="2196" w:type="dxa"/>
          </w:tcPr>
          <w:p w14:paraId="09FC083C" w14:textId="77777777" w:rsidR="006F4976" w:rsidRDefault="009877F2">
            <w:pPr>
              <w:rPr>
                <w:lang w:val="en-US"/>
              </w:rPr>
            </w:pPr>
            <w:ins w:id="695" w:author="LenovoMM_User" w:date="2020-09-28T12:43:00Z">
              <w:r>
                <w:rPr>
                  <w:lang w:val="en-US"/>
                </w:rPr>
                <w:t>Till message 11, assuming the service request is part of NAS SR</w:t>
              </w:r>
            </w:ins>
          </w:p>
        </w:tc>
        <w:tc>
          <w:tcPr>
            <w:tcW w:w="3276" w:type="dxa"/>
          </w:tcPr>
          <w:p w14:paraId="24D49FF1" w14:textId="77777777" w:rsidR="006F4976" w:rsidRDefault="006F4976">
            <w:pPr>
              <w:rPr>
                <w:lang w:val="en-US"/>
              </w:rPr>
            </w:pPr>
          </w:p>
        </w:tc>
      </w:tr>
      <w:tr w:rsidR="006F4976" w14:paraId="6C20784D" w14:textId="77777777" w:rsidTr="00895F5C">
        <w:trPr>
          <w:ins w:id="696" w:author="Soghomonian, Manook, Vodafone Group" w:date="2020-09-30T11:42:00Z"/>
        </w:trPr>
        <w:tc>
          <w:tcPr>
            <w:tcW w:w="1254" w:type="dxa"/>
          </w:tcPr>
          <w:p w14:paraId="459E631B" w14:textId="77777777" w:rsidR="006F4976" w:rsidRDefault="009877F2">
            <w:pPr>
              <w:rPr>
                <w:ins w:id="697" w:author="Soghomonian, Manook, Vodafone Group" w:date="2020-09-30T11:42:00Z"/>
                <w:lang w:val="en-US"/>
              </w:rPr>
            </w:pPr>
            <w:ins w:id="698" w:author="Soghomonian, Manook, Vodafone Group" w:date="2020-09-30T11:42:00Z">
              <w:r>
                <w:rPr>
                  <w:lang w:val="en-US"/>
                </w:rPr>
                <w:t xml:space="preserve">Vodafone </w:t>
              </w:r>
            </w:ins>
          </w:p>
        </w:tc>
        <w:tc>
          <w:tcPr>
            <w:tcW w:w="2905" w:type="dxa"/>
          </w:tcPr>
          <w:p w14:paraId="684CCC03" w14:textId="77777777" w:rsidR="006F4976" w:rsidRDefault="009877F2">
            <w:pPr>
              <w:rPr>
                <w:ins w:id="699" w:author="Soghomonian, Manook, Vodafone Group" w:date="2020-09-30T11:42:00Z"/>
                <w:lang w:val="en-US"/>
              </w:rPr>
            </w:pPr>
            <w:ins w:id="700" w:author="Soghomonian, Manook, Vodafone Group" w:date="2020-09-30T11:45:00Z">
              <w:r>
                <w:rPr>
                  <w:lang w:val="en-US"/>
                </w:rPr>
                <w:t xml:space="preserve">Variable depending on how the network and the UE react end-to-end </w:t>
              </w:r>
            </w:ins>
          </w:p>
        </w:tc>
        <w:tc>
          <w:tcPr>
            <w:tcW w:w="2196" w:type="dxa"/>
          </w:tcPr>
          <w:p w14:paraId="653B7AAF" w14:textId="77777777" w:rsidR="006F4976" w:rsidRDefault="009877F2">
            <w:pPr>
              <w:rPr>
                <w:ins w:id="701" w:author="Soghomonian, Manook, Vodafone Group" w:date="2020-09-30T11:42:00Z"/>
                <w:lang w:val="en-US"/>
              </w:rPr>
            </w:pPr>
            <w:ins w:id="702" w:author="Soghomonian, Manook, Vodafone Group" w:date="2020-09-30T11:45:00Z">
              <w:r>
                <w:rPr>
                  <w:lang w:val="en-US"/>
                </w:rPr>
                <w:t>Variable depending on how the network and the UE react end-to-end</w:t>
              </w:r>
            </w:ins>
          </w:p>
        </w:tc>
        <w:tc>
          <w:tcPr>
            <w:tcW w:w="3276" w:type="dxa"/>
          </w:tcPr>
          <w:p w14:paraId="35DE857C" w14:textId="77777777" w:rsidR="006F4976" w:rsidRDefault="009877F2">
            <w:pPr>
              <w:rPr>
                <w:ins w:id="703" w:author="Soghomonian, Manook, Vodafone Group" w:date="2020-09-30T11:45:00Z"/>
                <w:lang w:val="en-US"/>
              </w:rPr>
            </w:pPr>
            <w:ins w:id="704"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705" w:author="Soghomonian, Manook, Vodafone Group" w:date="2020-09-30T11:42:00Z"/>
                <w:lang w:val="en-US"/>
              </w:rPr>
            </w:pPr>
            <w:ins w:id="706" w:author="Soghomonian, Manook, Vodafone Group" w:date="2020-09-30T11:45:00Z">
              <w:r>
                <w:rPr>
                  <w:lang w:val="en-US"/>
                </w:rPr>
                <w:t xml:space="preserve">for both 5G and the LTE cases, we would required indicative lower and </w:t>
              </w:r>
            </w:ins>
            <w:ins w:id="707" w:author="Soghomonian, Manook, Vodafone Group" w:date="2020-09-30T11:46:00Z">
              <w:r>
                <w:rPr>
                  <w:lang w:val="en-US"/>
                </w:rPr>
                <w:t xml:space="preserve">upper bound of the expected delay in responding </w:t>
              </w:r>
            </w:ins>
          </w:p>
        </w:tc>
      </w:tr>
      <w:tr w:rsidR="006F4976" w14:paraId="13B51002" w14:textId="77777777" w:rsidTr="00895F5C">
        <w:trPr>
          <w:ins w:id="708" w:author="Ericsson" w:date="2020-10-05T17:18:00Z"/>
        </w:trPr>
        <w:tc>
          <w:tcPr>
            <w:tcW w:w="1254" w:type="dxa"/>
          </w:tcPr>
          <w:p w14:paraId="34B41D75" w14:textId="77777777" w:rsidR="006F4976" w:rsidRDefault="009877F2">
            <w:pPr>
              <w:tabs>
                <w:tab w:val="left" w:pos="600"/>
              </w:tabs>
              <w:rPr>
                <w:ins w:id="709" w:author="Ericsson" w:date="2020-10-05T17:18:00Z"/>
                <w:lang w:val="en-US"/>
              </w:rPr>
              <w:pPrChange w:id="710" w:author="Ericsson" w:date="2020-10-05T17:18:00Z">
                <w:pPr/>
              </w:pPrChange>
            </w:pPr>
            <w:ins w:id="711" w:author="Ericsson" w:date="2020-10-05T17:18:00Z">
              <w:r>
                <w:rPr>
                  <w:lang w:val="en-US"/>
                </w:rPr>
                <w:t>Ericsson</w:t>
              </w:r>
            </w:ins>
          </w:p>
        </w:tc>
        <w:tc>
          <w:tcPr>
            <w:tcW w:w="2905" w:type="dxa"/>
          </w:tcPr>
          <w:p w14:paraId="7CDAD22A" w14:textId="77777777" w:rsidR="006F4976" w:rsidRDefault="009877F2">
            <w:pPr>
              <w:rPr>
                <w:ins w:id="712" w:author="Ericsson" w:date="2020-10-05T17:18:00Z"/>
                <w:lang w:val="en-US"/>
              </w:rPr>
            </w:pPr>
            <w:ins w:id="713" w:author="Ericsson" w:date="2020-10-05T17:18:00Z">
              <w:r>
                <w:rPr>
                  <w:lang w:val="en-US"/>
                </w:rPr>
                <w:t>See comments</w:t>
              </w:r>
            </w:ins>
          </w:p>
        </w:tc>
        <w:tc>
          <w:tcPr>
            <w:tcW w:w="2196" w:type="dxa"/>
          </w:tcPr>
          <w:p w14:paraId="71BD8C17" w14:textId="77777777" w:rsidR="006F4976" w:rsidRDefault="009877F2">
            <w:pPr>
              <w:rPr>
                <w:ins w:id="714" w:author="Ericsson" w:date="2020-10-05T17:18:00Z"/>
                <w:lang w:val="en-US"/>
              </w:rPr>
            </w:pPr>
            <w:ins w:id="715" w:author="Ericsson" w:date="2020-10-05T17:18:00Z">
              <w:r>
                <w:rPr>
                  <w:lang w:val="en-US"/>
                </w:rPr>
                <w:t>See comments</w:t>
              </w:r>
            </w:ins>
          </w:p>
        </w:tc>
        <w:tc>
          <w:tcPr>
            <w:tcW w:w="3276" w:type="dxa"/>
          </w:tcPr>
          <w:p w14:paraId="0FB451DC" w14:textId="77777777" w:rsidR="006F4976" w:rsidRDefault="009877F2">
            <w:pPr>
              <w:rPr>
                <w:ins w:id="716" w:author="Ericsson" w:date="2020-10-05T17:18:00Z"/>
                <w:lang w:val="en-US"/>
              </w:rPr>
            </w:pPr>
            <w:ins w:id="717"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895F5C">
        <w:tblPrEx>
          <w:tblW w:w="0" w:type="auto"/>
          <w:tblPrExChange w:id="718" w:author="ZTE" w:date="2020-10-07T11:13:00Z">
            <w:tblPrEx>
              <w:tblW w:w="0" w:type="auto"/>
            </w:tblPrEx>
          </w:tblPrExChange>
        </w:tblPrEx>
        <w:trPr>
          <w:trHeight w:val="90"/>
          <w:ins w:id="719" w:author="ZTE" w:date="2020-10-07T11:13:00Z"/>
        </w:trPr>
        <w:tc>
          <w:tcPr>
            <w:tcW w:w="1254" w:type="dxa"/>
            <w:tcPrChange w:id="720" w:author="ZTE" w:date="2020-10-07T11:13:00Z">
              <w:tcPr>
                <w:tcW w:w="1324" w:type="dxa"/>
                <w:gridSpan w:val="2"/>
              </w:tcPr>
            </w:tcPrChange>
          </w:tcPr>
          <w:p w14:paraId="2433E137" w14:textId="77777777" w:rsidR="006F4976" w:rsidRDefault="009877F2">
            <w:pPr>
              <w:tabs>
                <w:tab w:val="left" w:pos="600"/>
              </w:tabs>
              <w:rPr>
                <w:ins w:id="721" w:author="ZTE" w:date="2020-10-07T11:13:00Z"/>
                <w:rFonts w:eastAsia="SimSun"/>
                <w:lang w:val="en-US" w:eastAsia="zh-CN"/>
              </w:rPr>
            </w:pPr>
            <w:ins w:id="722" w:author="ZTE" w:date="2020-10-07T11:13:00Z">
              <w:r>
                <w:rPr>
                  <w:rFonts w:eastAsia="SimSun" w:hint="eastAsia"/>
                  <w:lang w:val="en-US" w:eastAsia="zh-CN"/>
                </w:rPr>
                <w:t>ZTE</w:t>
              </w:r>
            </w:ins>
          </w:p>
        </w:tc>
        <w:tc>
          <w:tcPr>
            <w:tcW w:w="2905" w:type="dxa"/>
            <w:tcPrChange w:id="723" w:author="ZTE" w:date="2020-10-07T11:13:00Z">
              <w:tcPr>
                <w:tcW w:w="2215" w:type="dxa"/>
              </w:tcPr>
            </w:tcPrChange>
          </w:tcPr>
          <w:p w14:paraId="7553AF34" w14:textId="77777777" w:rsidR="006F4976" w:rsidRDefault="009877F2">
            <w:pPr>
              <w:rPr>
                <w:ins w:id="724" w:author="ZTE" w:date="2020-10-07T11:13:00Z"/>
                <w:rFonts w:eastAsia="SimSun"/>
                <w:lang w:val="en-US" w:eastAsia="zh-CN"/>
              </w:rPr>
            </w:pPr>
            <w:ins w:id="725" w:author="ZTE" w:date="2020-10-07T11:16:00Z">
              <w:r>
                <w:rPr>
                  <w:rFonts w:eastAsia="SimSun" w:hint="eastAsia"/>
                  <w:lang w:val="en-US" w:eastAsia="zh-CN"/>
                </w:rPr>
                <w:t>Generally, we are OK with the Table 1</w:t>
              </w:r>
            </w:ins>
          </w:p>
        </w:tc>
        <w:tc>
          <w:tcPr>
            <w:tcW w:w="2196" w:type="dxa"/>
            <w:tcPrChange w:id="726" w:author="ZTE" w:date="2020-10-07T11:13:00Z">
              <w:tcPr>
                <w:tcW w:w="2268" w:type="dxa"/>
                <w:gridSpan w:val="2"/>
              </w:tcPr>
            </w:tcPrChange>
          </w:tcPr>
          <w:p w14:paraId="26754EE2" w14:textId="77777777" w:rsidR="006F4976" w:rsidRDefault="009877F2">
            <w:pPr>
              <w:rPr>
                <w:ins w:id="727" w:author="ZTE" w:date="2020-10-07T11:13:00Z"/>
                <w:lang w:val="en-US"/>
              </w:rPr>
            </w:pPr>
            <w:ins w:id="728" w:author="ZTE" w:date="2020-10-07T11:17:00Z">
              <w:r>
                <w:rPr>
                  <w:rFonts w:eastAsia="SimSun" w:hint="eastAsia"/>
                  <w:lang w:val="en-US" w:eastAsia="zh-CN"/>
                </w:rPr>
                <w:t>Generally, we are OK with the Table 1</w:t>
              </w:r>
            </w:ins>
          </w:p>
        </w:tc>
        <w:tc>
          <w:tcPr>
            <w:tcW w:w="3276" w:type="dxa"/>
            <w:tcPrChange w:id="729" w:author="ZTE" w:date="2020-10-07T11:13:00Z">
              <w:tcPr>
                <w:tcW w:w="3824" w:type="dxa"/>
                <w:gridSpan w:val="2"/>
              </w:tcPr>
            </w:tcPrChange>
          </w:tcPr>
          <w:p w14:paraId="7D600AA4" w14:textId="77777777" w:rsidR="006F4976" w:rsidRDefault="006F4976">
            <w:pPr>
              <w:rPr>
                <w:ins w:id="730" w:author="ZTE" w:date="2020-10-07T11:13:00Z"/>
                <w:lang w:val="en-US"/>
              </w:rPr>
            </w:pPr>
          </w:p>
        </w:tc>
      </w:tr>
      <w:tr w:rsidR="00C95A5F" w14:paraId="02B97E60" w14:textId="77777777" w:rsidTr="00895F5C">
        <w:trPr>
          <w:ins w:id="731" w:author="Intel Corporation" w:date="2020-10-08T00:23:00Z"/>
        </w:trPr>
        <w:tc>
          <w:tcPr>
            <w:tcW w:w="1254" w:type="dxa"/>
          </w:tcPr>
          <w:p w14:paraId="583F390E" w14:textId="77777777" w:rsidR="00C95A5F" w:rsidRDefault="00C95A5F" w:rsidP="00F026CE">
            <w:pPr>
              <w:rPr>
                <w:ins w:id="732" w:author="Intel Corporation" w:date="2020-10-08T00:23:00Z"/>
                <w:lang w:val="en-US"/>
              </w:rPr>
            </w:pPr>
            <w:ins w:id="733" w:author="Intel Corporation" w:date="2020-10-08T00:23:00Z">
              <w:r>
                <w:rPr>
                  <w:lang w:val="en-US"/>
                </w:rPr>
                <w:t>Intel</w:t>
              </w:r>
            </w:ins>
          </w:p>
        </w:tc>
        <w:tc>
          <w:tcPr>
            <w:tcW w:w="2905" w:type="dxa"/>
          </w:tcPr>
          <w:p w14:paraId="0C7CC021" w14:textId="77777777" w:rsidR="00C95A5F" w:rsidRDefault="00C95A5F" w:rsidP="00F026CE">
            <w:pPr>
              <w:rPr>
                <w:ins w:id="734" w:author="Intel Corporation" w:date="2020-10-08T00:23:00Z"/>
                <w:lang w:val="en-US"/>
              </w:rPr>
            </w:pPr>
            <w:ins w:id="735"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96" w:type="dxa"/>
          </w:tcPr>
          <w:p w14:paraId="28E37700" w14:textId="77777777" w:rsidR="00C95A5F" w:rsidRDefault="00C95A5F" w:rsidP="00F026CE">
            <w:pPr>
              <w:rPr>
                <w:ins w:id="736" w:author="Intel Corporation" w:date="2020-10-08T00:23:00Z"/>
                <w:lang w:val="en-US"/>
              </w:rPr>
            </w:pPr>
            <w:ins w:id="737"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3276" w:type="dxa"/>
          </w:tcPr>
          <w:p w14:paraId="3958F9A4" w14:textId="77777777" w:rsidR="00C95A5F" w:rsidRDefault="00C95A5F" w:rsidP="00F026CE">
            <w:pPr>
              <w:rPr>
                <w:ins w:id="738" w:author="Intel Corporation" w:date="2020-10-08T00:23:00Z"/>
                <w:lang w:val="en-US"/>
              </w:rPr>
            </w:pPr>
            <w:ins w:id="739"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740" w:author="Intel Corporation" w:date="2020-10-08T00:23:00Z"/>
                <w:lang w:val="en-US"/>
              </w:rPr>
            </w:pPr>
            <w:ins w:id="741" w:author="Intel Corporation" w:date="2020-10-08T00:23:00Z">
              <w:r>
                <w:rPr>
                  <w:lang w:val="en-US"/>
                </w:rPr>
                <w:t>We agree to use the above table as baseline for calculating such expected time.</w:t>
              </w:r>
            </w:ins>
          </w:p>
        </w:tc>
      </w:tr>
      <w:tr w:rsidR="00895F5C" w14:paraId="05EE1874" w14:textId="77777777" w:rsidTr="00895F5C">
        <w:trPr>
          <w:ins w:id="742" w:author="Berggren, Anders" w:date="2020-10-09T08:42:00Z"/>
        </w:trPr>
        <w:tc>
          <w:tcPr>
            <w:tcW w:w="1254" w:type="dxa"/>
          </w:tcPr>
          <w:p w14:paraId="717FDB37" w14:textId="088BCFE2" w:rsidR="00895F5C" w:rsidRDefault="00895F5C" w:rsidP="00895F5C">
            <w:pPr>
              <w:rPr>
                <w:ins w:id="743" w:author="Berggren, Anders" w:date="2020-10-09T08:42:00Z"/>
                <w:lang w:val="en-US"/>
              </w:rPr>
            </w:pPr>
            <w:ins w:id="744"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745" w:author="Berggren, Anders" w:date="2020-10-09T08:42:00Z"/>
                <w:lang w:val="en-US"/>
              </w:rPr>
            </w:pPr>
            <w:ins w:id="746" w:author="Berggren, Anders" w:date="2020-10-09T08:42:00Z">
              <w:r>
                <w:rPr>
                  <w:rFonts w:eastAsia="SimSun"/>
                  <w:lang w:val="en-US" w:eastAsia="zh-CN"/>
                </w:rPr>
                <w:t>Variable</w:t>
              </w:r>
            </w:ins>
          </w:p>
        </w:tc>
        <w:tc>
          <w:tcPr>
            <w:tcW w:w="2196" w:type="dxa"/>
          </w:tcPr>
          <w:p w14:paraId="7D905295" w14:textId="44B8E197" w:rsidR="00895F5C" w:rsidRDefault="00895F5C" w:rsidP="00895F5C">
            <w:pPr>
              <w:rPr>
                <w:ins w:id="747" w:author="Berggren, Anders" w:date="2020-10-09T08:42:00Z"/>
                <w:lang w:val="en-US"/>
              </w:rPr>
            </w:pPr>
            <w:ins w:id="748" w:author="Berggren, Anders" w:date="2020-10-09T08:42:00Z">
              <w:r>
                <w:rPr>
                  <w:rFonts w:eastAsia="SimSun"/>
                  <w:lang w:val="en-US" w:eastAsia="zh-CN"/>
                </w:rPr>
                <w:t>Variable</w:t>
              </w:r>
            </w:ins>
          </w:p>
        </w:tc>
        <w:tc>
          <w:tcPr>
            <w:tcW w:w="3276" w:type="dxa"/>
          </w:tcPr>
          <w:p w14:paraId="24BD1C29" w14:textId="03B33DFE" w:rsidR="00895F5C" w:rsidRDefault="00895F5C" w:rsidP="00895F5C">
            <w:pPr>
              <w:rPr>
                <w:ins w:id="749" w:author="Berggren, Anders" w:date="2020-10-09T08:42:00Z"/>
                <w:lang w:val="en-US"/>
              </w:rPr>
            </w:pPr>
            <w:ins w:id="750" w:author="Berggren, Anders" w:date="2020-10-09T08:42:00Z">
              <w:r>
                <w:rPr>
                  <w:lang w:val="en-US"/>
                </w:rPr>
                <w:t>Agree with Vodafone</w:t>
              </w:r>
            </w:ins>
          </w:p>
        </w:tc>
      </w:tr>
      <w:tr w:rsidR="005C21E7" w14:paraId="60188BB0" w14:textId="77777777" w:rsidTr="005C21E7">
        <w:trPr>
          <w:ins w:id="751" w:author="vivo(Boubacar)" w:date="2020-10-09T15:10:00Z"/>
        </w:trPr>
        <w:tc>
          <w:tcPr>
            <w:tcW w:w="1254" w:type="dxa"/>
          </w:tcPr>
          <w:p w14:paraId="178BF8F0" w14:textId="77777777" w:rsidR="005C21E7" w:rsidRDefault="005C21E7" w:rsidP="00F026CE">
            <w:pPr>
              <w:rPr>
                <w:ins w:id="752" w:author="vivo(Boubacar)" w:date="2020-10-09T15:10:00Z"/>
                <w:lang w:val="en-US"/>
              </w:rPr>
            </w:pPr>
            <w:ins w:id="753"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754" w:author="vivo(Boubacar)" w:date="2020-10-09T15:10:00Z"/>
                <w:lang w:val="en-US"/>
              </w:rPr>
            </w:pPr>
            <w:ins w:id="755"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96" w:type="dxa"/>
          </w:tcPr>
          <w:p w14:paraId="125DEACB" w14:textId="77777777" w:rsidR="005C21E7" w:rsidRPr="004B40E5" w:rsidRDefault="005C21E7" w:rsidP="00F026CE">
            <w:pPr>
              <w:rPr>
                <w:ins w:id="756" w:author="vivo(Boubacar)" w:date="2020-10-09T15:10:00Z"/>
                <w:rFonts w:eastAsia="SimSun"/>
                <w:lang w:val="en-US" w:eastAsia="zh-CN"/>
              </w:rPr>
            </w:pPr>
            <w:ins w:id="757"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758" w:author="vivo(Boubacar)" w:date="2020-10-09T15:10:00Z"/>
                <w:rFonts w:eastAsia="SimSun"/>
                <w:lang w:val="en-US" w:eastAsia="zh-CN"/>
              </w:rPr>
            </w:pPr>
            <w:ins w:id="759" w:author="vivo(Boubacar)" w:date="2020-10-09T15:10:00Z">
              <w:r w:rsidRPr="004B40E5">
                <w:rPr>
                  <w:rFonts w:eastAsia="SimSun"/>
                  <w:lang w:val="en-US" w:eastAsia="zh-CN"/>
                </w:rPr>
                <w:t>Step 3:1~3.5ms</w:t>
              </w:r>
            </w:ins>
          </w:p>
          <w:p w14:paraId="370962B1" w14:textId="77777777" w:rsidR="005C21E7" w:rsidRDefault="005C21E7" w:rsidP="00F026CE">
            <w:pPr>
              <w:rPr>
                <w:ins w:id="760" w:author="vivo(Boubacar)" w:date="2020-10-09T15:10:00Z"/>
                <w:rFonts w:eastAsia="SimSun"/>
                <w:lang w:val="en-US" w:eastAsia="zh-CN"/>
              </w:rPr>
            </w:pPr>
            <w:ins w:id="761"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762" w:author="vivo(Boubacar)" w:date="2020-10-09T15:10:00Z"/>
                <w:rFonts w:eastAsia="SimSun"/>
                <w:lang w:val="en-US" w:eastAsia="zh-CN"/>
              </w:rPr>
            </w:pPr>
            <w:ins w:id="763"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764" w:author="vivo(Boubacar)" w:date="2020-10-09T15:10:00Z"/>
                <w:rFonts w:eastAsia="SimSun"/>
                <w:lang w:val="en-US" w:eastAsia="zh-CN"/>
              </w:rPr>
            </w:pPr>
            <w:ins w:id="765"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766" w:author="vivo(Boubacar)" w:date="2020-10-09T15:10:00Z"/>
                <w:lang w:val="en-US"/>
              </w:rPr>
            </w:pPr>
            <w:ins w:id="767"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3276" w:type="dxa"/>
          </w:tcPr>
          <w:p w14:paraId="2F7CC183" w14:textId="77777777" w:rsidR="005C21E7" w:rsidRDefault="005C21E7" w:rsidP="00F026CE">
            <w:pPr>
              <w:rPr>
                <w:ins w:id="768" w:author="vivo(Boubacar)" w:date="2020-10-09T15:10:00Z"/>
                <w:lang w:val="en-US"/>
              </w:rPr>
            </w:pPr>
            <w:ins w:id="769" w:author="vivo(Boubacar)" w:date="2020-10-09T15:10:00Z">
              <w:r>
                <w:rPr>
                  <w:rFonts w:eastAsia="SimSun" w:hint="eastAsia"/>
                  <w:lang w:val="en-US" w:eastAsia="zh-CN"/>
                </w:rPr>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5C21E7">
        <w:trPr>
          <w:ins w:id="770" w:author="Nokia" w:date="2020-10-09T18:56:00Z"/>
        </w:trPr>
        <w:tc>
          <w:tcPr>
            <w:tcW w:w="1254" w:type="dxa"/>
          </w:tcPr>
          <w:p w14:paraId="6722492F" w14:textId="48CDBA9E" w:rsidR="00E043C7" w:rsidRDefault="00E043C7" w:rsidP="00E043C7">
            <w:pPr>
              <w:rPr>
                <w:ins w:id="771" w:author="Nokia" w:date="2020-10-09T18:56:00Z"/>
                <w:rFonts w:eastAsia="SimSun" w:hint="eastAsia"/>
                <w:lang w:val="en-US" w:eastAsia="zh-CN"/>
              </w:rPr>
            </w:pPr>
            <w:ins w:id="772" w:author="Nokia" w:date="2020-10-09T18:56:00Z">
              <w:r>
                <w:rPr>
                  <w:lang w:val="en-US"/>
                </w:rPr>
                <w:t>Nokia</w:t>
              </w:r>
            </w:ins>
          </w:p>
        </w:tc>
        <w:tc>
          <w:tcPr>
            <w:tcW w:w="2905" w:type="dxa"/>
          </w:tcPr>
          <w:p w14:paraId="295E6FD6" w14:textId="177D15A5" w:rsidR="00E043C7" w:rsidRDefault="00E043C7" w:rsidP="00E043C7">
            <w:pPr>
              <w:rPr>
                <w:ins w:id="773" w:author="Nokia" w:date="2020-10-09T18:56:00Z"/>
                <w:rFonts w:eastAsia="SimSun"/>
                <w:lang w:val="en-US" w:eastAsia="zh-CN"/>
              </w:rPr>
            </w:pPr>
            <w:ins w:id="774"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96" w:type="dxa"/>
          </w:tcPr>
          <w:p w14:paraId="26F51D77" w14:textId="34B4110A" w:rsidR="00E043C7" w:rsidRPr="004B40E5" w:rsidRDefault="00E043C7" w:rsidP="00E043C7">
            <w:pPr>
              <w:rPr>
                <w:ins w:id="775" w:author="Nokia" w:date="2020-10-09T18:56:00Z"/>
                <w:rFonts w:eastAsia="SimSun"/>
                <w:lang w:val="en-US" w:eastAsia="zh-CN"/>
              </w:rPr>
            </w:pPr>
            <w:ins w:id="776" w:author="Nokia" w:date="2020-10-09T18:56:00Z">
              <w:r>
                <w:rPr>
                  <w:lang w:val="en-US"/>
                </w:rPr>
                <w:t>Same comments as LTE</w:t>
              </w:r>
            </w:ins>
          </w:p>
        </w:tc>
        <w:tc>
          <w:tcPr>
            <w:tcW w:w="3276" w:type="dxa"/>
          </w:tcPr>
          <w:p w14:paraId="247824F7" w14:textId="7AFE8C03" w:rsidR="00E043C7" w:rsidRDefault="00E043C7" w:rsidP="00E043C7">
            <w:pPr>
              <w:rPr>
                <w:ins w:id="777" w:author="Nokia" w:date="2020-10-09T18:56:00Z"/>
                <w:rFonts w:eastAsia="SimSun" w:hint="eastAsia"/>
                <w:lang w:val="en-US" w:eastAsia="zh-CN"/>
              </w:rPr>
            </w:pPr>
            <w:ins w:id="778"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779"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780"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781" w:author="Windows User" w:date="2020-09-28T10:09:00Z">
                  <w:rPr>
                    <w:lang w:val="en-US"/>
                  </w:rPr>
                </w:rPrChange>
              </w:rPr>
            </w:pPr>
            <w:ins w:id="782"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783" w:author="LenovoMM_User" w:date="2020-09-28T12:45:00Z">
              <w:r>
                <w:rPr>
                  <w:lang w:val="en-US"/>
                </w:rPr>
                <w:t>Lenovo, MotM</w:t>
              </w:r>
            </w:ins>
          </w:p>
        </w:tc>
        <w:tc>
          <w:tcPr>
            <w:tcW w:w="2038" w:type="dxa"/>
          </w:tcPr>
          <w:p w14:paraId="20A68B2F" w14:textId="77777777" w:rsidR="006F4976" w:rsidRDefault="009877F2">
            <w:pPr>
              <w:rPr>
                <w:lang w:val="en-US"/>
              </w:rPr>
            </w:pPr>
            <w:ins w:id="784" w:author="LenovoMM_User" w:date="2020-09-28T12:45:00Z">
              <w:r>
                <w:rPr>
                  <w:lang w:val="en-US"/>
                </w:rPr>
                <w:t>Yes</w:t>
              </w:r>
            </w:ins>
          </w:p>
        </w:tc>
        <w:tc>
          <w:tcPr>
            <w:tcW w:w="5667" w:type="dxa"/>
          </w:tcPr>
          <w:p w14:paraId="30364AE3" w14:textId="77777777" w:rsidR="006F4976" w:rsidRDefault="009877F2">
            <w:pPr>
              <w:rPr>
                <w:ins w:id="785" w:author="LenovoMM_User" w:date="2020-09-28T12:46:00Z"/>
                <w:lang w:val="en-US"/>
              </w:rPr>
            </w:pPr>
            <w:ins w:id="786" w:author="LenovoMM_User" w:date="2020-09-28T12:45:00Z">
              <w:r>
                <w:rPr>
                  <w:lang w:val="en-US"/>
                </w:rPr>
                <w:t>For a single Rx UE, scheduling gap is needed</w:t>
              </w:r>
            </w:ins>
            <w:ins w:id="787" w:author="LenovoMM_User" w:date="2020-09-28T12:46:00Z">
              <w:r>
                <w:rPr>
                  <w:lang w:val="en-US"/>
                </w:rPr>
                <w:t xml:space="preserve"> for both activities.</w:t>
              </w:r>
            </w:ins>
          </w:p>
          <w:p w14:paraId="2DE3C4E0" w14:textId="77777777" w:rsidR="006F4976" w:rsidRDefault="009877F2">
            <w:pPr>
              <w:rPr>
                <w:lang w:val="en-US"/>
              </w:rPr>
            </w:pPr>
            <w:ins w:id="788" w:author="LenovoMM_User" w:date="2020-09-28T12:46:00Z">
              <w:r>
                <w:rPr>
                  <w:lang w:val="en-US"/>
                </w:rPr>
                <w:t>For a two Rx UE, scheduling gap is needed for sending Busy indication.</w:t>
              </w:r>
            </w:ins>
          </w:p>
        </w:tc>
      </w:tr>
      <w:tr w:rsidR="006F4976" w14:paraId="5DD03682" w14:textId="77777777">
        <w:trPr>
          <w:ins w:id="789" w:author="Soghomonian, Manook, Vodafone Group" w:date="2020-09-30T11:46:00Z"/>
        </w:trPr>
        <w:tc>
          <w:tcPr>
            <w:tcW w:w="1926" w:type="dxa"/>
          </w:tcPr>
          <w:p w14:paraId="49995B72" w14:textId="77777777" w:rsidR="006F4976" w:rsidRDefault="009877F2">
            <w:pPr>
              <w:rPr>
                <w:ins w:id="790" w:author="Soghomonian, Manook, Vodafone Group" w:date="2020-09-30T11:46:00Z"/>
                <w:lang w:val="en-US"/>
              </w:rPr>
            </w:pPr>
            <w:ins w:id="791" w:author="Soghomonian, Manook, Vodafone Group" w:date="2020-09-30T11:46:00Z">
              <w:r>
                <w:rPr>
                  <w:lang w:val="en-US"/>
                </w:rPr>
                <w:t xml:space="preserve">Vodafone </w:t>
              </w:r>
            </w:ins>
          </w:p>
        </w:tc>
        <w:tc>
          <w:tcPr>
            <w:tcW w:w="2038" w:type="dxa"/>
          </w:tcPr>
          <w:p w14:paraId="1B56097F" w14:textId="77777777" w:rsidR="006F4976" w:rsidRDefault="009877F2">
            <w:pPr>
              <w:rPr>
                <w:ins w:id="792" w:author="Soghomonian, Manook, Vodafone Group" w:date="2020-09-30T11:46:00Z"/>
                <w:lang w:val="en-US"/>
              </w:rPr>
            </w:pPr>
            <w:ins w:id="793" w:author="Soghomonian, Manook, Vodafone Group" w:date="2020-09-30T11:46:00Z">
              <w:r>
                <w:rPr>
                  <w:lang w:val="en-US"/>
                </w:rPr>
                <w:t xml:space="preserve">Yes </w:t>
              </w:r>
            </w:ins>
          </w:p>
        </w:tc>
        <w:tc>
          <w:tcPr>
            <w:tcW w:w="5667" w:type="dxa"/>
          </w:tcPr>
          <w:p w14:paraId="4EB701E3" w14:textId="77777777" w:rsidR="006F4976" w:rsidRDefault="009877F2">
            <w:pPr>
              <w:rPr>
                <w:ins w:id="794" w:author="Soghomonian, Manook, Vodafone Group" w:date="2020-09-30T11:46:00Z"/>
                <w:lang w:val="en-US"/>
              </w:rPr>
            </w:pPr>
            <w:ins w:id="795" w:author="Soghomonian, Manook, Vodafone Group" w:date="2020-09-30T11:47:00Z">
              <w:r>
                <w:rPr>
                  <w:lang w:val="en-US"/>
                </w:rPr>
                <w:t xml:space="preserve">the thing to note here is that this scheduling gap has to occue between the Paging Occasions of </w:t>
              </w:r>
            </w:ins>
            <w:ins w:id="796" w:author="Soghomonian, Manook, Vodafone Group" w:date="2020-09-30T11:48:00Z">
              <w:r>
                <w:rPr>
                  <w:lang w:val="en-US"/>
                </w:rPr>
                <w:t>Network A to monitor Network B</w:t>
              </w:r>
            </w:ins>
          </w:p>
        </w:tc>
      </w:tr>
      <w:tr w:rsidR="006F4976" w14:paraId="37BB43C3" w14:textId="77777777">
        <w:trPr>
          <w:ins w:id="797" w:author="Ericsson" w:date="2020-10-05T17:18:00Z"/>
        </w:trPr>
        <w:tc>
          <w:tcPr>
            <w:tcW w:w="1926" w:type="dxa"/>
          </w:tcPr>
          <w:p w14:paraId="17C7F94A" w14:textId="77777777" w:rsidR="006F4976" w:rsidRDefault="009877F2">
            <w:pPr>
              <w:rPr>
                <w:ins w:id="798" w:author="Ericsson" w:date="2020-10-05T17:18:00Z"/>
                <w:lang w:val="en-US"/>
              </w:rPr>
            </w:pPr>
            <w:ins w:id="799" w:author="Ericsson" w:date="2020-10-05T17:18:00Z">
              <w:r>
                <w:rPr>
                  <w:lang w:val="en-US"/>
                </w:rPr>
                <w:t>Ericsson</w:t>
              </w:r>
            </w:ins>
          </w:p>
        </w:tc>
        <w:tc>
          <w:tcPr>
            <w:tcW w:w="2038" w:type="dxa"/>
          </w:tcPr>
          <w:p w14:paraId="6DB33A1C" w14:textId="77777777" w:rsidR="006F4976" w:rsidRDefault="009877F2">
            <w:pPr>
              <w:rPr>
                <w:ins w:id="800" w:author="Ericsson" w:date="2020-10-05T17:18:00Z"/>
                <w:lang w:val="en-US"/>
              </w:rPr>
            </w:pPr>
            <w:ins w:id="801" w:author="Ericsson" w:date="2020-10-05T17:18:00Z">
              <w:r>
                <w:rPr>
                  <w:lang w:val="en-US"/>
                </w:rPr>
                <w:t>No</w:t>
              </w:r>
            </w:ins>
          </w:p>
        </w:tc>
        <w:tc>
          <w:tcPr>
            <w:tcW w:w="5667" w:type="dxa"/>
          </w:tcPr>
          <w:p w14:paraId="0FC94726" w14:textId="77777777" w:rsidR="006F4976" w:rsidRDefault="009877F2">
            <w:pPr>
              <w:rPr>
                <w:ins w:id="802" w:author="Ericsson" w:date="2020-10-05T17:18:00Z"/>
                <w:lang w:val="en-US"/>
              </w:rPr>
            </w:pPr>
            <w:ins w:id="803"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804" w:author="ZTE" w:date="2020-10-07T10:15:00Z"/>
        </w:trPr>
        <w:tc>
          <w:tcPr>
            <w:tcW w:w="1926" w:type="dxa"/>
          </w:tcPr>
          <w:p w14:paraId="26236A35" w14:textId="77777777" w:rsidR="006F4976" w:rsidRDefault="009877F2">
            <w:pPr>
              <w:rPr>
                <w:ins w:id="805" w:author="ZTE" w:date="2020-10-07T10:15:00Z"/>
                <w:rFonts w:eastAsia="SimSun"/>
                <w:lang w:val="en-US" w:eastAsia="zh-CN"/>
              </w:rPr>
            </w:pPr>
            <w:ins w:id="806" w:author="ZTE" w:date="2020-10-07T10:15:00Z">
              <w:r>
                <w:rPr>
                  <w:rFonts w:eastAsia="SimSun" w:hint="eastAsia"/>
                  <w:lang w:val="en-US" w:eastAsia="zh-CN"/>
                </w:rPr>
                <w:t>ZTE</w:t>
              </w:r>
            </w:ins>
          </w:p>
        </w:tc>
        <w:tc>
          <w:tcPr>
            <w:tcW w:w="2038" w:type="dxa"/>
          </w:tcPr>
          <w:p w14:paraId="37AE28FA" w14:textId="77777777" w:rsidR="006F4976" w:rsidRDefault="009877F2">
            <w:pPr>
              <w:rPr>
                <w:ins w:id="807" w:author="ZTE" w:date="2020-10-07T10:15:00Z"/>
                <w:rFonts w:eastAsia="SimSun"/>
                <w:lang w:val="en-US" w:eastAsia="zh-CN"/>
              </w:rPr>
            </w:pPr>
            <w:ins w:id="808" w:author="ZTE" w:date="2020-10-07T10:15:00Z">
              <w:r>
                <w:rPr>
                  <w:rFonts w:eastAsia="SimSun" w:hint="eastAsia"/>
                  <w:lang w:val="en-US" w:eastAsia="zh-CN"/>
                </w:rPr>
                <w:t>No</w:t>
              </w:r>
            </w:ins>
          </w:p>
        </w:tc>
        <w:tc>
          <w:tcPr>
            <w:tcW w:w="5667" w:type="dxa"/>
          </w:tcPr>
          <w:p w14:paraId="2F66E1BA" w14:textId="77777777" w:rsidR="006F4976" w:rsidRDefault="009877F2">
            <w:pPr>
              <w:rPr>
                <w:ins w:id="809" w:author="ZTE" w:date="2020-10-07T10:15:00Z"/>
                <w:rFonts w:eastAsia="SimSun"/>
                <w:lang w:val="en-US" w:eastAsia="zh-CN"/>
              </w:rPr>
            </w:pPr>
            <w:ins w:id="810" w:author="ZTE" w:date="2020-10-07T10:18:00Z">
              <w:r>
                <w:rPr>
                  <w:rFonts w:eastAsia="SimSun" w:hint="eastAsia"/>
                  <w:lang w:val="en-US" w:eastAsia="zh-CN"/>
                </w:rPr>
                <w:t>We also have some concern on the length of the scheduling G</w:t>
              </w:r>
            </w:ins>
            <w:ins w:id="811"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812" w:author="Intel Corporation" w:date="2020-10-08T00:23:00Z"/>
        </w:trPr>
        <w:tc>
          <w:tcPr>
            <w:tcW w:w="1926" w:type="dxa"/>
          </w:tcPr>
          <w:p w14:paraId="0DE87B57" w14:textId="77777777" w:rsidR="00C95A5F" w:rsidRDefault="00C95A5F" w:rsidP="00F026CE">
            <w:pPr>
              <w:rPr>
                <w:ins w:id="813" w:author="Intel Corporation" w:date="2020-10-08T00:23:00Z"/>
                <w:lang w:val="en-US"/>
              </w:rPr>
            </w:pPr>
            <w:ins w:id="814" w:author="Intel Corporation" w:date="2020-10-08T00:23:00Z">
              <w:r>
                <w:rPr>
                  <w:lang w:val="en-US"/>
                </w:rPr>
                <w:t>Intel</w:t>
              </w:r>
            </w:ins>
          </w:p>
        </w:tc>
        <w:tc>
          <w:tcPr>
            <w:tcW w:w="2038" w:type="dxa"/>
          </w:tcPr>
          <w:p w14:paraId="2AD06770" w14:textId="77777777" w:rsidR="00C95A5F" w:rsidRDefault="00C95A5F" w:rsidP="00F026CE">
            <w:pPr>
              <w:rPr>
                <w:ins w:id="815" w:author="Intel Corporation" w:date="2020-10-08T00:23:00Z"/>
                <w:lang w:val="en-US"/>
              </w:rPr>
            </w:pPr>
            <w:ins w:id="816" w:author="Intel Corporation" w:date="2020-10-08T00:23:00Z">
              <w:r>
                <w:rPr>
                  <w:lang w:val="en-US"/>
                </w:rPr>
                <w:t>Not sure</w:t>
              </w:r>
            </w:ins>
          </w:p>
        </w:tc>
        <w:tc>
          <w:tcPr>
            <w:tcW w:w="5667" w:type="dxa"/>
          </w:tcPr>
          <w:p w14:paraId="181CFB52" w14:textId="77777777" w:rsidR="00C95A5F" w:rsidRDefault="00C95A5F" w:rsidP="00F026CE">
            <w:pPr>
              <w:rPr>
                <w:ins w:id="817" w:author="Intel Corporation" w:date="2020-10-08T00:23:00Z"/>
                <w:lang w:val="en-US"/>
              </w:rPr>
            </w:pPr>
            <w:ins w:id="818"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819" w:author="Berggren, Anders" w:date="2020-10-09T08:42:00Z"/>
        </w:trPr>
        <w:tc>
          <w:tcPr>
            <w:tcW w:w="1926" w:type="dxa"/>
          </w:tcPr>
          <w:p w14:paraId="343FBC10" w14:textId="6A489319" w:rsidR="00395A8B" w:rsidRDefault="00395A8B" w:rsidP="00395A8B">
            <w:pPr>
              <w:rPr>
                <w:ins w:id="820" w:author="Berggren, Anders" w:date="2020-10-09T08:42:00Z"/>
                <w:lang w:val="en-US"/>
              </w:rPr>
            </w:pPr>
            <w:ins w:id="821"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822" w:author="Berggren, Anders" w:date="2020-10-09T08:42:00Z"/>
                <w:lang w:val="en-US"/>
              </w:rPr>
            </w:pPr>
            <w:ins w:id="823"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824" w:author="Berggren, Anders" w:date="2020-10-09T08:42:00Z"/>
                <w:lang w:val="en-US"/>
              </w:rPr>
            </w:pPr>
            <w:ins w:id="825"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826" w:author="vivo(Boubacar)" w:date="2020-10-09T15:11:00Z"/>
        </w:trPr>
        <w:tc>
          <w:tcPr>
            <w:tcW w:w="1926" w:type="dxa"/>
          </w:tcPr>
          <w:p w14:paraId="40ACD7F9" w14:textId="77777777" w:rsidR="005C21E7" w:rsidRDefault="005C21E7" w:rsidP="00F026CE">
            <w:pPr>
              <w:rPr>
                <w:ins w:id="827" w:author="vivo(Boubacar)" w:date="2020-10-09T15:11:00Z"/>
                <w:lang w:val="en-US"/>
              </w:rPr>
            </w:pPr>
            <w:ins w:id="828"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829" w:author="vivo(Boubacar)" w:date="2020-10-09T15:11:00Z"/>
                <w:lang w:val="en-US"/>
              </w:rPr>
            </w:pPr>
            <w:ins w:id="830"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831" w:author="vivo(Boubacar)" w:date="2020-10-09T15:11:00Z"/>
                <w:rFonts w:eastAsia="SimSun"/>
                <w:lang w:val="en-US" w:eastAsia="zh-CN"/>
              </w:rPr>
            </w:pPr>
            <w:ins w:id="832"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833" w:author="vivo(Boubacar)" w:date="2020-10-09T15:11:00Z"/>
                <w:rFonts w:eastAsia="SimSun"/>
                <w:lang w:val="en-US" w:eastAsia="zh-CN"/>
              </w:rPr>
            </w:pPr>
            <w:ins w:id="834"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835" w:author="vivo(Boubacar)" w:date="2020-10-09T15:11:00Z"/>
                <w:lang w:val="en-US"/>
              </w:rPr>
            </w:pPr>
            <w:ins w:id="836"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837" w:author="Nokia" w:date="2020-10-09T18:57:00Z"/>
        </w:trPr>
        <w:tc>
          <w:tcPr>
            <w:tcW w:w="1926" w:type="dxa"/>
          </w:tcPr>
          <w:p w14:paraId="4CB9F0F0" w14:textId="550490E8" w:rsidR="00E043C7" w:rsidRDefault="00E043C7" w:rsidP="00E043C7">
            <w:pPr>
              <w:rPr>
                <w:ins w:id="838" w:author="Nokia" w:date="2020-10-09T18:57:00Z"/>
                <w:rFonts w:eastAsia="SimSun" w:hint="eastAsia"/>
                <w:lang w:val="en-US" w:eastAsia="zh-CN"/>
              </w:rPr>
            </w:pPr>
            <w:ins w:id="839" w:author="Nokia" w:date="2020-10-09T18:58:00Z">
              <w:r>
                <w:rPr>
                  <w:lang w:val="en-US"/>
                </w:rPr>
                <w:t>Nokia</w:t>
              </w:r>
            </w:ins>
          </w:p>
        </w:tc>
        <w:tc>
          <w:tcPr>
            <w:tcW w:w="2038" w:type="dxa"/>
          </w:tcPr>
          <w:p w14:paraId="145D07EC" w14:textId="2B37FE3B" w:rsidR="00E043C7" w:rsidRDefault="00E043C7" w:rsidP="00E043C7">
            <w:pPr>
              <w:rPr>
                <w:ins w:id="840" w:author="Nokia" w:date="2020-10-09T18:57:00Z"/>
                <w:rFonts w:eastAsia="SimSun" w:hint="eastAsia"/>
                <w:lang w:val="en-US" w:eastAsia="zh-CN"/>
              </w:rPr>
            </w:pPr>
            <w:ins w:id="841" w:author="Nokia" w:date="2020-10-09T18:58:00Z">
              <w:r>
                <w:rPr>
                  <w:lang w:val="en-US"/>
                </w:rPr>
                <w:t>Maybe</w:t>
              </w:r>
            </w:ins>
          </w:p>
        </w:tc>
        <w:tc>
          <w:tcPr>
            <w:tcW w:w="5667" w:type="dxa"/>
          </w:tcPr>
          <w:p w14:paraId="5005AF51" w14:textId="1E20F122" w:rsidR="00E043C7" w:rsidRDefault="00E043C7" w:rsidP="00E043C7">
            <w:pPr>
              <w:rPr>
                <w:ins w:id="842" w:author="Nokia" w:date="2020-10-09T18:57:00Z"/>
                <w:rFonts w:eastAsia="SimSun"/>
                <w:lang w:val="en-US" w:eastAsia="zh-CN"/>
              </w:rPr>
            </w:pPr>
            <w:ins w:id="843"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844" w:author="Windows User" w:date="2020-09-27T17:09:00Z">
                  <w:rPr>
                    <w:lang w:val="en-US"/>
                  </w:rPr>
                </w:rPrChange>
              </w:rPr>
            </w:pPr>
            <w:ins w:id="845"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846" w:author="Windows User" w:date="2020-09-27T17:09:00Z">
                  <w:rPr>
                    <w:lang w:val="en-US"/>
                  </w:rPr>
                </w:rPrChange>
              </w:rPr>
            </w:pPr>
            <w:ins w:id="847"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848" w:author="Windows User" w:date="2020-09-28T10:11:00Z"/>
                <w:rFonts w:eastAsia="SimSun"/>
                <w:lang w:val="en-US" w:eastAsia="zh-CN"/>
              </w:rPr>
            </w:pPr>
            <w:ins w:id="849" w:author="Windows User" w:date="2020-09-28T10:11:00Z">
              <w:r>
                <w:rPr>
                  <w:rFonts w:eastAsia="SimSun"/>
                  <w:lang w:val="en-US" w:eastAsia="zh-CN"/>
                </w:rPr>
                <w:t>For idle mode UE in USIM-B, we think a NAS busy indication will be tanferred to he AMF.</w:t>
              </w:r>
            </w:ins>
          </w:p>
          <w:p w14:paraId="7045AA5A" w14:textId="77777777" w:rsidR="006F4976" w:rsidRPr="006F4976" w:rsidRDefault="009877F2">
            <w:pPr>
              <w:rPr>
                <w:rFonts w:eastAsia="SimSun"/>
                <w:lang w:val="en-US" w:eastAsia="zh-CN"/>
                <w:rPrChange w:id="850" w:author="Windows User" w:date="2020-09-28T10:11:00Z">
                  <w:rPr>
                    <w:lang w:val="en-US"/>
                  </w:rPr>
                </w:rPrChange>
              </w:rPr>
            </w:pPr>
            <w:ins w:id="851"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852" w:author="LenovoMM_User" w:date="2020-09-28T12:47:00Z">
              <w:r>
                <w:rPr>
                  <w:lang w:val="en-US"/>
                </w:rPr>
                <w:t>Lenovo, MotM</w:t>
              </w:r>
            </w:ins>
          </w:p>
        </w:tc>
        <w:tc>
          <w:tcPr>
            <w:tcW w:w="2038" w:type="dxa"/>
          </w:tcPr>
          <w:p w14:paraId="238E4B2F" w14:textId="77777777" w:rsidR="006F4976" w:rsidRDefault="009877F2">
            <w:pPr>
              <w:rPr>
                <w:lang w:val="en-US"/>
              </w:rPr>
            </w:pPr>
            <w:ins w:id="853" w:author="LenovoMM_User" w:date="2020-09-28T12:47:00Z">
              <w:r>
                <w:rPr>
                  <w:lang w:val="en-US"/>
                </w:rPr>
                <w:t>Yes</w:t>
              </w:r>
            </w:ins>
          </w:p>
        </w:tc>
        <w:tc>
          <w:tcPr>
            <w:tcW w:w="5667" w:type="dxa"/>
          </w:tcPr>
          <w:p w14:paraId="24E71B13" w14:textId="77777777" w:rsidR="006F4976" w:rsidRDefault="009877F2">
            <w:pPr>
              <w:rPr>
                <w:lang w:val="en-US"/>
              </w:rPr>
            </w:pPr>
            <w:ins w:id="854" w:author="LenovoMM_User" w:date="2020-09-28T12:47:00Z">
              <w:r>
                <w:rPr>
                  <w:lang w:val="en-US"/>
                </w:rPr>
                <w:t xml:space="preserve">For </w:t>
              </w:r>
            </w:ins>
            <w:ins w:id="855" w:author="LenovoMM_User" w:date="2020-09-28T12:48:00Z">
              <w:r>
                <w:rPr>
                  <w:lang w:val="en-US"/>
                </w:rPr>
                <w:t xml:space="preserve">RRC_Inactive UE it works as the proponent described. The remaining question will be if RAN2 would prefer a unified solution for RRC Inactive </w:t>
              </w:r>
            </w:ins>
            <w:ins w:id="856" w:author="LenovoMM_User" w:date="2020-09-28T12:49:00Z">
              <w:r>
                <w:rPr>
                  <w:lang w:val="en-US"/>
                </w:rPr>
                <w:t xml:space="preserve">and </w:t>
              </w:r>
            </w:ins>
            <w:ins w:id="857" w:author="LenovoMM_User" w:date="2020-09-28T12:48:00Z">
              <w:r>
                <w:rPr>
                  <w:lang w:val="en-US"/>
                </w:rPr>
                <w:t>RRC Idle UEs.</w:t>
              </w:r>
            </w:ins>
          </w:p>
        </w:tc>
      </w:tr>
      <w:tr w:rsidR="006F4976" w14:paraId="4E7F8D2F" w14:textId="77777777">
        <w:trPr>
          <w:ins w:id="858" w:author="Soghomonian, Manook, Vodafone Group" w:date="2020-09-30T11:48:00Z"/>
        </w:trPr>
        <w:tc>
          <w:tcPr>
            <w:tcW w:w="1926" w:type="dxa"/>
          </w:tcPr>
          <w:p w14:paraId="7DF4B280" w14:textId="77777777" w:rsidR="006F4976" w:rsidRDefault="009877F2">
            <w:pPr>
              <w:rPr>
                <w:ins w:id="859" w:author="Soghomonian, Manook, Vodafone Group" w:date="2020-09-30T11:48:00Z"/>
                <w:lang w:val="en-US"/>
              </w:rPr>
            </w:pPr>
            <w:ins w:id="860" w:author="Soghomonian, Manook, Vodafone Group" w:date="2020-09-30T11:48:00Z">
              <w:r>
                <w:rPr>
                  <w:lang w:val="en-US"/>
                </w:rPr>
                <w:t xml:space="preserve">Vodafone </w:t>
              </w:r>
            </w:ins>
          </w:p>
        </w:tc>
        <w:tc>
          <w:tcPr>
            <w:tcW w:w="2038" w:type="dxa"/>
          </w:tcPr>
          <w:p w14:paraId="2F70C73F" w14:textId="77777777" w:rsidR="006F4976" w:rsidRDefault="009877F2">
            <w:pPr>
              <w:rPr>
                <w:ins w:id="861" w:author="Soghomonian, Manook, Vodafone Group" w:date="2020-09-30T11:48:00Z"/>
                <w:lang w:val="en-US"/>
              </w:rPr>
            </w:pPr>
            <w:ins w:id="862" w:author="Soghomonian, Manook, Vodafone Group" w:date="2020-09-30T11:48:00Z">
              <w:r>
                <w:rPr>
                  <w:lang w:val="en-US"/>
                </w:rPr>
                <w:t xml:space="preserve">Yes </w:t>
              </w:r>
            </w:ins>
          </w:p>
        </w:tc>
        <w:tc>
          <w:tcPr>
            <w:tcW w:w="5667" w:type="dxa"/>
          </w:tcPr>
          <w:p w14:paraId="14988159" w14:textId="77777777" w:rsidR="006F4976" w:rsidRDefault="009877F2">
            <w:pPr>
              <w:rPr>
                <w:ins w:id="863" w:author="Soghomonian, Manook, Vodafone Group" w:date="2020-09-30T11:51:00Z"/>
                <w:lang w:val="en-US"/>
              </w:rPr>
            </w:pPr>
            <w:ins w:id="864" w:author="Soghomonian, Manook, Vodafone Group" w:date="2020-09-30T11:50:00Z">
              <w:r>
                <w:rPr>
                  <w:lang w:val="en-US"/>
                </w:rPr>
                <w:t>Agree wit</w:t>
              </w:r>
            </w:ins>
            <w:ins w:id="865" w:author="Soghomonian, Manook, Vodafone Group" w:date="2020-09-30T11:51:00Z">
              <w:r>
                <w:rPr>
                  <w:lang w:val="en-US"/>
                </w:rPr>
                <w:t>h above:</w:t>
              </w:r>
            </w:ins>
          </w:p>
          <w:p w14:paraId="39A6F56B" w14:textId="77777777" w:rsidR="006F4976" w:rsidRDefault="009877F2">
            <w:pPr>
              <w:rPr>
                <w:ins w:id="866" w:author="Soghomonian, Manook, Vodafone Group" w:date="2020-09-30T11:51:00Z"/>
                <w:lang w:val="en-US"/>
              </w:rPr>
            </w:pPr>
            <w:ins w:id="867" w:author="Soghomonian, Manook, Vodafone Group" w:date="2020-09-30T11:51:00Z">
              <w:r>
                <w:rPr>
                  <w:lang w:val="en-US"/>
                </w:rPr>
                <w:t>In idle mode,, the busy indication to be sent over NAS</w:t>
              </w:r>
            </w:ins>
          </w:p>
          <w:p w14:paraId="5521EBA7" w14:textId="77777777" w:rsidR="006F4976" w:rsidRDefault="009877F2">
            <w:pPr>
              <w:rPr>
                <w:ins w:id="868" w:author="Soghomonian, Manook, Vodafone Group" w:date="2020-09-30T11:52:00Z"/>
                <w:lang w:val="en-US"/>
              </w:rPr>
            </w:pPr>
            <w:ins w:id="869" w:author="Soghomonian, Manook, Vodafone Group" w:date="2020-09-30T11:51:00Z">
              <w:r>
                <w:rPr>
                  <w:lang w:val="en-US"/>
                </w:rPr>
                <w:t xml:space="preserve">and in inactive state , the busy message sent over </w:t>
              </w:r>
            </w:ins>
            <w:ins w:id="870" w:author="Soghomonian, Manook, Vodafone Group" w:date="2020-09-30T11:52:00Z">
              <w:r>
                <w:rPr>
                  <w:lang w:val="en-US"/>
                </w:rPr>
                <w:t xml:space="preserve">RRC </w:t>
              </w:r>
            </w:ins>
          </w:p>
          <w:p w14:paraId="115A4115" w14:textId="77777777" w:rsidR="006F4976" w:rsidRDefault="009877F2">
            <w:pPr>
              <w:rPr>
                <w:ins w:id="871" w:author="Soghomonian, Manook, Vodafone Group" w:date="2020-09-30T11:48:00Z"/>
                <w:lang w:val="en-US"/>
              </w:rPr>
            </w:pPr>
            <w:ins w:id="872" w:author="Soghomonian, Manook, Vodafone Group" w:date="2020-09-30T11:52:00Z">
              <w:r>
                <w:rPr>
                  <w:lang w:val="en-US"/>
                </w:rPr>
                <w:t xml:space="preserve">however we are open to hear other options if it is practical </w:t>
              </w:r>
            </w:ins>
          </w:p>
        </w:tc>
      </w:tr>
      <w:tr w:rsidR="006F4976" w14:paraId="514BB564" w14:textId="77777777">
        <w:trPr>
          <w:ins w:id="873" w:author="Ericsson" w:date="2020-10-05T17:18:00Z"/>
        </w:trPr>
        <w:tc>
          <w:tcPr>
            <w:tcW w:w="1926" w:type="dxa"/>
          </w:tcPr>
          <w:p w14:paraId="0E5813A7" w14:textId="77777777" w:rsidR="006F4976" w:rsidRDefault="009877F2">
            <w:pPr>
              <w:rPr>
                <w:ins w:id="874" w:author="Ericsson" w:date="2020-10-05T17:18:00Z"/>
                <w:lang w:val="en-US"/>
              </w:rPr>
            </w:pPr>
            <w:ins w:id="875" w:author="Ericsson" w:date="2020-10-05T17:18:00Z">
              <w:r>
                <w:rPr>
                  <w:lang w:val="en-US"/>
                </w:rPr>
                <w:t>Ericsson</w:t>
              </w:r>
            </w:ins>
          </w:p>
        </w:tc>
        <w:tc>
          <w:tcPr>
            <w:tcW w:w="2038" w:type="dxa"/>
          </w:tcPr>
          <w:p w14:paraId="63F69D65" w14:textId="77777777" w:rsidR="006F4976" w:rsidRDefault="009877F2">
            <w:pPr>
              <w:rPr>
                <w:ins w:id="876" w:author="Ericsson" w:date="2020-10-05T17:18:00Z"/>
                <w:lang w:val="en-US"/>
              </w:rPr>
            </w:pPr>
            <w:ins w:id="877" w:author="Ericsson" w:date="2020-10-05T17:18:00Z">
              <w:r>
                <w:rPr>
                  <w:lang w:val="en-US"/>
                </w:rPr>
                <w:t>Yes, but</w:t>
              </w:r>
            </w:ins>
          </w:p>
        </w:tc>
        <w:tc>
          <w:tcPr>
            <w:tcW w:w="5667" w:type="dxa"/>
          </w:tcPr>
          <w:p w14:paraId="07012095" w14:textId="77777777" w:rsidR="006F4976" w:rsidRDefault="009877F2">
            <w:pPr>
              <w:rPr>
                <w:ins w:id="878" w:author="Ericsson" w:date="2020-10-05T17:18:00Z"/>
                <w:lang w:val="en-US"/>
              </w:rPr>
            </w:pPr>
            <w:ins w:id="879"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880" w:author="ZTE" w:date="2020-10-07T10:20:00Z"/>
        </w:trPr>
        <w:tc>
          <w:tcPr>
            <w:tcW w:w="1926" w:type="dxa"/>
          </w:tcPr>
          <w:p w14:paraId="607A9F2F" w14:textId="77777777" w:rsidR="006F4976" w:rsidRDefault="009877F2">
            <w:pPr>
              <w:rPr>
                <w:ins w:id="881" w:author="ZTE" w:date="2020-10-07T10:20:00Z"/>
                <w:rFonts w:eastAsia="SimSun"/>
                <w:lang w:val="en-US" w:eastAsia="zh-CN"/>
              </w:rPr>
            </w:pPr>
            <w:ins w:id="882" w:author="ZTE" w:date="2020-10-07T10:21:00Z">
              <w:r>
                <w:rPr>
                  <w:rFonts w:eastAsia="SimSun" w:hint="eastAsia"/>
                  <w:lang w:val="en-US" w:eastAsia="zh-CN"/>
                </w:rPr>
                <w:t>ZTE</w:t>
              </w:r>
            </w:ins>
          </w:p>
        </w:tc>
        <w:tc>
          <w:tcPr>
            <w:tcW w:w="2038" w:type="dxa"/>
          </w:tcPr>
          <w:p w14:paraId="5B39B074" w14:textId="77777777" w:rsidR="006F4976" w:rsidRDefault="009877F2">
            <w:pPr>
              <w:rPr>
                <w:ins w:id="883" w:author="ZTE" w:date="2020-10-07T10:20:00Z"/>
                <w:rFonts w:eastAsia="SimSun"/>
                <w:lang w:val="en-US" w:eastAsia="zh-CN"/>
              </w:rPr>
            </w:pPr>
            <w:ins w:id="884" w:author="ZTE" w:date="2020-10-07T10:21:00Z">
              <w:r>
                <w:rPr>
                  <w:rFonts w:eastAsia="SimSun" w:hint="eastAsia"/>
                  <w:lang w:val="en-US" w:eastAsia="zh-CN"/>
                </w:rPr>
                <w:t>Yes</w:t>
              </w:r>
            </w:ins>
            <w:ins w:id="885" w:author="ZTE" w:date="2020-10-07T10:22:00Z">
              <w:r>
                <w:rPr>
                  <w:rFonts w:eastAsia="SimSun" w:hint="eastAsia"/>
                  <w:lang w:val="en-US" w:eastAsia="zh-CN"/>
                </w:rPr>
                <w:t>, but</w:t>
              </w:r>
            </w:ins>
          </w:p>
        </w:tc>
        <w:tc>
          <w:tcPr>
            <w:tcW w:w="5667" w:type="dxa"/>
          </w:tcPr>
          <w:p w14:paraId="4F333EF0" w14:textId="77777777" w:rsidR="006F4976" w:rsidRDefault="009877F2">
            <w:pPr>
              <w:rPr>
                <w:ins w:id="886" w:author="ZTE" w:date="2020-10-07T10:20:00Z"/>
                <w:rFonts w:eastAsia="SimSun"/>
                <w:lang w:val="en-US" w:eastAsia="zh-CN"/>
              </w:rPr>
            </w:pPr>
            <w:ins w:id="887"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888"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889" w:author="Intel Corporation" w:date="2020-10-08T00:24:00Z"/>
        </w:trPr>
        <w:tc>
          <w:tcPr>
            <w:tcW w:w="1926" w:type="dxa"/>
          </w:tcPr>
          <w:p w14:paraId="7F560A48" w14:textId="77777777" w:rsidR="00C95A5F" w:rsidRDefault="00C95A5F" w:rsidP="00F026CE">
            <w:pPr>
              <w:rPr>
                <w:ins w:id="890" w:author="Intel Corporation" w:date="2020-10-08T00:24:00Z"/>
                <w:lang w:val="en-US"/>
              </w:rPr>
            </w:pPr>
            <w:ins w:id="891" w:author="Intel Corporation" w:date="2020-10-08T00:24:00Z">
              <w:r>
                <w:rPr>
                  <w:lang w:val="en-US"/>
                </w:rPr>
                <w:t>Intel</w:t>
              </w:r>
            </w:ins>
          </w:p>
        </w:tc>
        <w:tc>
          <w:tcPr>
            <w:tcW w:w="2038" w:type="dxa"/>
          </w:tcPr>
          <w:p w14:paraId="22D572F4" w14:textId="77777777" w:rsidR="00C95A5F" w:rsidRDefault="00C95A5F" w:rsidP="00F026CE">
            <w:pPr>
              <w:rPr>
                <w:ins w:id="892" w:author="Intel Corporation" w:date="2020-10-08T00:24:00Z"/>
                <w:lang w:val="en-US"/>
              </w:rPr>
            </w:pPr>
            <w:ins w:id="893" w:author="Intel Corporation" w:date="2020-10-08T00:24:00Z">
              <w:r>
                <w:rPr>
                  <w:lang w:val="en-US"/>
                </w:rPr>
                <w:t>No (feasible but not preferred)</w:t>
              </w:r>
            </w:ins>
          </w:p>
        </w:tc>
        <w:tc>
          <w:tcPr>
            <w:tcW w:w="5667" w:type="dxa"/>
          </w:tcPr>
          <w:p w14:paraId="71A7CBC9" w14:textId="77777777" w:rsidR="00C95A5F" w:rsidRDefault="00C95A5F" w:rsidP="00F026CE">
            <w:pPr>
              <w:rPr>
                <w:ins w:id="894" w:author="Intel Corporation" w:date="2020-10-08T00:24:00Z"/>
                <w:lang w:val="en-US"/>
              </w:rPr>
            </w:pPr>
            <w:ins w:id="895"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896" w:author="Intel Corporation" w:date="2020-10-08T00:24:00Z"/>
                <w:lang w:val="en-US"/>
              </w:rPr>
            </w:pPr>
            <w:ins w:id="897"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898" w:author="Berggren, Anders" w:date="2020-10-09T08:43:00Z"/>
        </w:trPr>
        <w:tc>
          <w:tcPr>
            <w:tcW w:w="1926" w:type="dxa"/>
          </w:tcPr>
          <w:p w14:paraId="0D7699BD" w14:textId="5A903948" w:rsidR="00723346" w:rsidRDefault="00723346" w:rsidP="00723346">
            <w:pPr>
              <w:rPr>
                <w:ins w:id="899" w:author="Berggren, Anders" w:date="2020-10-09T08:43:00Z"/>
                <w:lang w:val="en-US"/>
              </w:rPr>
            </w:pPr>
            <w:ins w:id="900"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901" w:author="Berggren, Anders" w:date="2020-10-09T08:43:00Z"/>
                <w:lang w:val="en-US"/>
              </w:rPr>
            </w:pPr>
            <w:ins w:id="902"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903" w:author="Berggren, Anders" w:date="2020-10-09T08:43:00Z"/>
                <w:lang w:val="en-US"/>
              </w:rPr>
            </w:pPr>
            <w:ins w:id="904"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905" w:author="vivo(Boubacar)" w:date="2020-10-09T15:11:00Z"/>
        </w:trPr>
        <w:tc>
          <w:tcPr>
            <w:tcW w:w="1926" w:type="dxa"/>
          </w:tcPr>
          <w:p w14:paraId="2BC730B2" w14:textId="77777777" w:rsidR="005C21E7" w:rsidRDefault="005C21E7" w:rsidP="00F026CE">
            <w:pPr>
              <w:rPr>
                <w:ins w:id="906" w:author="vivo(Boubacar)" w:date="2020-10-09T15:11:00Z"/>
                <w:lang w:val="en-US"/>
              </w:rPr>
            </w:pPr>
            <w:ins w:id="907"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908" w:author="vivo(Boubacar)" w:date="2020-10-09T15:11:00Z"/>
                <w:lang w:val="en-US"/>
              </w:rPr>
            </w:pPr>
            <w:ins w:id="909"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910" w:author="vivo(Boubacar)" w:date="2020-10-09T15:11:00Z"/>
                <w:rFonts w:eastAsia="SimSun"/>
                <w:lang w:val="en-US" w:eastAsia="zh-CN"/>
              </w:rPr>
            </w:pPr>
            <w:ins w:id="911"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912" w:author="vivo(Boubacar)" w:date="2020-10-09T15:11:00Z"/>
                <w:lang w:val="en-US"/>
              </w:rPr>
            </w:pPr>
            <w:ins w:id="913"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914" w:author="Nokia" w:date="2020-10-09T19:02:00Z"/>
        </w:trPr>
        <w:tc>
          <w:tcPr>
            <w:tcW w:w="1926" w:type="dxa"/>
          </w:tcPr>
          <w:p w14:paraId="2384333B" w14:textId="3034C174" w:rsidR="00E043C7" w:rsidRDefault="00E043C7" w:rsidP="00E043C7">
            <w:pPr>
              <w:rPr>
                <w:ins w:id="915" w:author="Nokia" w:date="2020-10-09T19:02:00Z"/>
                <w:rFonts w:eastAsia="SimSun" w:hint="eastAsia"/>
                <w:lang w:val="en-US" w:eastAsia="zh-CN"/>
              </w:rPr>
            </w:pPr>
            <w:ins w:id="916" w:author="Nokia" w:date="2020-10-09T19:02:00Z">
              <w:r>
                <w:rPr>
                  <w:lang w:val="en-US"/>
                </w:rPr>
                <w:t>Nokia</w:t>
              </w:r>
            </w:ins>
          </w:p>
        </w:tc>
        <w:tc>
          <w:tcPr>
            <w:tcW w:w="2038" w:type="dxa"/>
          </w:tcPr>
          <w:p w14:paraId="21AE2A57" w14:textId="77777777" w:rsidR="00E043C7" w:rsidRDefault="00E043C7" w:rsidP="00E043C7">
            <w:pPr>
              <w:rPr>
                <w:ins w:id="917" w:author="Nokia" w:date="2020-10-09T19:02:00Z"/>
                <w:rFonts w:eastAsia="SimSun" w:hint="eastAsia"/>
                <w:lang w:val="en-US" w:eastAsia="zh-CN"/>
              </w:rPr>
            </w:pPr>
          </w:p>
        </w:tc>
        <w:tc>
          <w:tcPr>
            <w:tcW w:w="5667" w:type="dxa"/>
          </w:tcPr>
          <w:p w14:paraId="319AFF28" w14:textId="72EE420C" w:rsidR="00E043C7" w:rsidRDefault="00E043C7" w:rsidP="00E043C7">
            <w:pPr>
              <w:rPr>
                <w:ins w:id="918" w:author="Nokia" w:date="2020-10-09T19:02:00Z"/>
                <w:rFonts w:eastAsia="SimSun"/>
                <w:lang w:val="en-US" w:eastAsia="zh-CN"/>
              </w:rPr>
            </w:pPr>
            <w:ins w:id="919"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920"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921"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922" w:author="Windows User" w:date="2020-09-28T10:16:00Z">
                  <w:rPr>
                    <w:lang w:val="en-US"/>
                  </w:rPr>
                </w:rPrChange>
              </w:rPr>
            </w:pPr>
            <w:ins w:id="923" w:author="Windows User" w:date="2020-09-28T10:16:00Z">
              <w:r>
                <w:rPr>
                  <w:rFonts w:eastAsia="SimSun"/>
                  <w:lang w:val="en-US" w:eastAsia="zh-CN"/>
                </w:rPr>
                <w:t xml:space="preserve">No matter the </w:t>
              </w:r>
            </w:ins>
            <w:ins w:id="924" w:author="Windows User" w:date="2020-09-28T10:17:00Z">
              <w:r>
                <w:rPr>
                  <w:rFonts w:eastAsia="SimSun"/>
                  <w:lang w:val="en-US" w:eastAsia="zh-CN"/>
                </w:rPr>
                <w:t>UE is rel</w:t>
              </w:r>
            </w:ins>
            <w:ins w:id="925" w:author="Windows User" w:date="2020-09-28T10:18:00Z">
              <w:r>
                <w:rPr>
                  <w:rFonts w:eastAsia="SimSun"/>
                  <w:lang w:val="en-US" w:eastAsia="zh-CN"/>
                </w:rPr>
                <w:t xml:space="preserve">eased to </w:t>
              </w:r>
            </w:ins>
            <w:ins w:id="926" w:author="Windows User" w:date="2020-09-28T10:16:00Z">
              <w:r>
                <w:rPr>
                  <w:rFonts w:eastAsia="SimSun"/>
                  <w:lang w:val="en-US" w:eastAsia="zh-CN"/>
                </w:rPr>
                <w:t>RRC_IDLE or RRC_INACTIVE</w:t>
              </w:r>
            </w:ins>
            <w:ins w:id="927" w:author="Windows User" w:date="2020-09-28T10:18:00Z">
              <w:r>
                <w:rPr>
                  <w:rFonts w:eastAsia="SimSun"/>
                  <w:lang w:val="en-US" w:eastAsia="zh-CN"/>
                </w:rPr>
                <w:t xml:space="preserve"> after switching, the AMF should be inlvoved. So we think the common solution should be defined, the NAS based </w:t>
              </w:r>
            </w:ins>
            <w:ins w:id="928"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929" w:author="LenovoMM_User" w:date="2020-09-28T12:51:00Z">
              <w:r>
                <w:rPr>
                  <w:lang w:val="en-US"/>
                </w:rPr>
                <w:t>Lenovo, MotM</w:t>
              </w:r>
            </w:ins>
          </w:p>
        </w:tc>
        <w:tc>
          <w:tcPr>
            <w:tcW w:w="2038" w:type="dxa"/>
          </w:tcPr>
          <w:p w14:paraId="13B6CE17" w14:textId="77777777" w:rsidR="006F4976" w:rsidRDefault="009877F2">
            <w:pPr>
              <w:rPr>
                <w:lang w:val="en-US"/>
              </w:rPr>
            </w:pPr>
            <w:ins w:id="930" w:author="LenovoMM_User" w:date="2020-09-28T12:51:00Z">
              <w:r>
                <w:rPr>
                  <w:lang w:val="en-US"/>
                </w:rPr>
                <w:t>Yes</w:t>
              </w:r>
            </w:ins>
          </w:p>
        </w:tc>
        <w:tc>
          <w:tcPr>
            <w:tcW w:w="5667" w:type="dxa"/>
          </w:tcPr>
          <w:p w14:paraId="670D12E8" w14:textId="77777777" w:rsidR="006F4976" w:rsidRDefault="009877F2">
            <w:pPr>
              <w:rPr>
                <w:ins w:id="931" w:author="LenovoMM_User" w:date="2020-09-28T17:32:00Z"/>
                <w:lang w:val="en-US"/>
              </w:rPr>
            </w:pPr>
            <w:ins w:id="932"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933"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934" w:author="Soghomonian, Manook, Vodafone Group" w:date="2020-09-30T11:53:00Z"/>
        </w:trPr>
        <w:tc>
          <w:tcPr>
            <w:tcW w:w="1926" w:type="dxa"/>
          </w:tcPr>
          <w:p w14:paraId="028C0D4B" w14:textId="77777777" w:rsidR="006F4976" w:rsidRDefault="009877F2">
            <w:pPr>
              <w:rPr>
                <w:ins w:id="935" w:author="Soghomonian, Manook, Vodafone Group" w:date="2020-09-30T11:53:00Z"/>
                <w:lang w:val="en-US"/>
              </w:rPr>
            </w:pPr>
            <w:ins w:id="936" w:author="Soghomonian, Manook, Vodafone Group" w:date="2020-09-30T11:53:00Z">
              <w:r>
                <w:rPr>
                  <w:lang w:val="en-US"/>
                </w:rPr>
                <w:t xml:space="preserve">Vodafone </w:t>
              </w:r>
            </w:ins>
          </w:p>
        </w:tc>
        <w:tc>
          <w:tcPr>
            <w:tcW w:w="2038" w:type="dxa"/>
          </w:tcPr>
          <w:p w14:paraId="51E6981D" w14:textId="77777777" w:rsidR="006F4976" w:rsidRDefault="009877F2">
            <w:pPr>
              <w:rPr>
                <w:ins w:id="937" w:author="Soghomonian, Manook, Vodafone Group" w:date="2020-09-30T11:53:00Z"/>
                <w:lang w:val="en-US"/>
              </w:rPr>
            </w:pPr>
            <w:ins w:id="938"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939" w:author="Soghomonian, Manook, Vodafone Group" w:date="2020-09-30T11:53:00Z"/>
                <w:lang w:val="en-US"/>
              </w:rPr>
            </w:pPr>
            <w:ins w:id="940"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941" w:author="Ericsson" w:date="2020-10-05T17:18:00Z"/>
        </w:trPr>
        <w:tc>
          <w:tcPr>
            <w:tcW w:w="1926" w:type="dxa"/>
          </w:tcPr>
          <w:p w14:paraId="3026ECDD" w14:textId="77777777" w:rsidR="006F4976" w:rsidRDefault="009877F2">
            <w:pPr>
              <w:rPr>
                <w:ins w:id="942" w:author="Ericsson" w:date="2020-10-05T17:18:00Z"/>
                <w:lang w:val="en-US"/>
              </w:rPr>
            </w:pPr>
            <w:ins w:id="943" w:author="Ericsson" w:date="2020-10-05T17:18:00Z">
              <w:r>
                <w:rPr>
                  <w:lang w:val="en-US"/>
                </w:rPr>
                <w:t>Ericsson</w:t>
              </w:r>
            </w:ins>
          </w:p>
        </w:tc>
        <w:tc>
          <w:tcPr>
            <w:tcW w:w="2038" w:type="dxa"/>
          </w:tcPr>
          <w:p w14:paraId="60599673" w14:textId="77777777" w:rsidR="006F4976" w:rsidRDefault="009877F2">
            <w:pPr>
              <w:rPr>
                <w:ins w:id="944" w:author="Ericsson" w:date="2020-10-05T17:18:00Z"/>
                <w:lang w:val="en-US"/>
              </w:rPr>
            </w:pPr>
            <w:ins w:id="945" w:author="Ericsson" w:date="2020-10-05T17:18:00Z">
              <w:r>
                <w:rPr>
                  <w:lang w:val="en-US"/>
                </w:rPr>
                <w:t>Yes, but</w:t>
              </w:r>
            </w:ins>
          </w:p>
        </w:tc>
        <w:tc>
          <w:tcPr>
            <w:tcW w:w="5667" w:type="dxa"/>
          </w:tcPr>
          <w:p w14:paraId="67EDB482" w14:textId="77777777" w:rsidR="006F4976" w:rsidRDefault="009877F2">
            <w:pPr>
              <w:rPr>
                <w:ins w:id="946" w:author="Ericsson" w:date="2020-10-05T17:18:00Z"/>
                <w:lang w:val="en-US"/>
              </w:rPr>
            </w:pPr>
            <w:ins w:id="947"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948" w:author="ZTE" w:date="2020-10-07T10:23:00Z"/>
        </w:trPr>
        <w:tc>
          <w:tcPr>
            <w:tcW w:w="1926" w:type="dxa"/>
          </w:tcPr>
          <w:p w14:paraId="28FAAFEE" w14:textId="77777777" w:rsidR="006F4976" w:rsidRDefault="009877F2">
            <w:pPr>
              <w:rPr>
                <w:ins w:id="949" w:author="ZTE" w:date="2020-10-07T10:23:00Z"/>
                <w:rFonts w:eastAsia="SimSun"/>
                <w:lang w:val="en-US" w:eastAsia="zh-CN"/>
              </w:rPr>
            </w:pPr>
            <w:ins w:id="950" w:author="ZTE" w:date="2020-10-07T10:23:00Z">
              <w:r>
                <w:rPr>
                  <w:rFonts w:eastAsia="SimSun" w:hint="eastAsia"/>
                  <w:lang w:val="en-US" w:eastAsia="zh-CN"/>
                </w:rPr>
                <w:t>ZTE</w:t>
              </w:r>
            </w:ins>
          </w:p>
        </w:tc>
        <w:tc>
          <w:tcPr>
            <w:tcW w:w="2038" w:type="dxa"/>
          </w:tcPr>
          <w:p w14:paraId="343C16B4" w14:textId="77777777" w:rsidR="006F4976" w:rsidRDefault="009877F2">
            <w:pPr>
              <w:rPr>
                <w:ins w:id="951" w:author="ZTE" w:date="2020-10-07T10:23:00Z"/>
                <w:rFonts w:eastAsia="SimSun"/>
                <w:lang w:val="en-US" w:eastAsia="zh-CN"/>
              </w:rPr>
            </w:pPr>
            <w:ins w:id="952" w:author="ZTE" w:date="2020-10-07T10:24:00Z">
              <w:r>
                <w:rPr>
                  <w:rFonts w:eastAsia="SimSun" w:hint="eastAsia"/>
                  <w:lang w:val="en-US" w:eastAsia="zh-CN"/>
                </w:rPr>
                <w:t>Yes,</w:t>
              </w:r>
            </w:ins>
          </w:p>
        </w:tc>
        <w:tc>
          <w:tcPr>
            <w:tcW w:w="5667" w:type="dxa"/>
          </w:tcPr>
          <w:p w14:paraId="003FB7AF" w14:textId="77777777" w:rsidR="006F4976" w:rsidRDefault="009877F2">
            <w:pPr>
              <w:rPr>
                <w:ins w:id="953" w:author="ZTE" w:date="2020-10-07T10:23:00Z"/>
                <w:rFonts w:eastAsia="SimSun"/>
                <w:lang w:val="en-US" w:eastAsia="zh-CN"/>
              </w:rPr>
            </w:pPr>
            <w:ins w:id="954" w:author="ZTE" w:date="2020-10-07T10:40:00Z">
              <w:r>
                <w:rPr>
                  <w:rFonts w:eastAsia="SimSun" w:hint="eastAsia"/>
                  <w:lang w:val="en-US" w:eastAsia="zh-CN"/>
                </w:rPr>
                <w:t>We share the same view as Lenovo</w:t>
              </w:r>
            </w:ins>
          </w:p>
        </w:tc>
      </w:tr>
      <w:tr w:rsidR="00C95A5F" w:rsidRPr="00C844E2" w14:paraId="4A4D9958" w14:textId="77777777" w:rsidTr="00C95A5F">
        <w:trPr>
          <w:ins w:id="955" w:author="Intel Corporation" w:date="2020-10-08T00:24:00Z"/>
        </w:trPr>
        <w:tc>
          <w:tcPr>
            <w:tcW w:w="1926" w:type="dxa"/>
          </w:tcPr>
          <w:p w14:paraId="03A2567D" w14:textId="77777777" w:rsidR="00C95A5F" w:rsidRDefault="00C95A5F" w:rsidP="00F026CE">
            <w:pPr>
              <w:rPr>
                <w:ins w:id="956" w:author="Intel Corporation" w:date="2020-10-08T00:24:00Z"/>
                <w:lang w:val="en-US"/>
              </w:rPr>
            </w:pPr>
            <w:ins w:id="957" w:author="Intel Corporation" w:date="2020-10-08T00:24:00Z">
              <w:r>
                <w:rPr>
                  <w:lang w:val="en-US"/>
                </w:rPr>
                <w:t>Intel</w:t>
              </w:r>
            </w:ins>
          </w:p>
        </w:tc>
        <w:tc>
          <w:tcPr>
            <w:tcW w:w="2038" w:type="dxa"/>
          </w:tcPr>
          <w:p w14:paraId="05DCA300" w14:textId="77777777" w:rsidR="00C95A5F" w:rsidRDefault="00C95A5F" w:rsidP="00F026CE">
            <w:pPr>
              <w:rPr>
                <w:ins w:id="958" w:author="Intel Corporation" w:date="2020-10-08T00:24:00Z"/>
                <w:lang w:val="en-US"/>
              </w:rPr>
            </w:pPr>
            <w:ins w:id="959" w:author="Intel Corporation" w:date="2020-10-08T00:24:00Z">
              <w:r>
                <w:rPr>
                  <w:lang w:val="en-US"/>
                </w:rPr>
                <w:t>Yes</w:t>
              </w:r>
            </w:ins>
          </w:p>
        </w:tc>
        <w:tc>
          <w:tcPr>
            <w:tcW w:w="5667" w:type="dxa"/>
          </w:tcPr>
          <w:p w14:paraId="7C65E334" w14:textId="77777777" w:rsidR="00C95A5F" w:rsidRDefault="00C95A5F" w:rsidP="00F026CE">
            <w:pPr>
              <w:rPr>
                <w:ins w:id="960" w:author="Intel Corporation" w:date="2020-10-08T00:24:00Z"/>
                <w:lang w:val="en-US"/>
              </w:rPr>
            </w:pPr>
            <w:ins w:id="961"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962" w:author="Intel Corporation" w:date="2020-10-08T00:24:00Z"/>
              </w:rPr>
            </w:pPr>
            <w:ins w:id="963"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964" w:author="Berggren, Anders" w:date="2020-10-09T08:43:00Z"/>
        </w:trPr>
        <w:tc>
          <w:tcPr>
            <w:tcW w:w="1926" w:type="dxa"/>
          </w:tcPr>
          <w:p w14:paraId="66EFB74A" w14:textId="0F028A38" w:rsidR="000D5710" w:rsidRDefault="000D5710" w:rsidP="000D5710">
            <w:pPr>
              <w:rPr>
                <w:ins w:id="965" w:author="Berggren, Anders" w:date="2020-10-09T08:43:00Z"/>
                <w:lang w:val="en-US"/>
              </w:rPr>
            </w:pPr>
            <w:ins w:id="966"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967" w:author="Berggren, Anders" w:date="2020-10-09T08:43:00Z"/>
                <w:lang w:val="en-US"/>
              </w:rPr>
            </w:pPr>
            <w:ins w:id="968"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969" w:author="Berggren, Anders" w:date="2020-10-09T08:43:00Z"/>
                <w:lang w:val="en-US"/>
              </w:rPr>
            </w:pPr>
            <w:ins w:id="970" w:author="Berggren, Anders" w:date="2020-10-09T08:43:00Z">
              <w:r>
                <w:rPr>
                  <w:lang w:val="en-US"/>
                </w:rPr>
                <w:t>The solutions in NR and LTE should as far as possible be aligned</w:t>
              </w:r>
            </w:ins>
          </w:p>
        </w:tc>
      </w:tr>
      <w:tr w:rsidR="005C21E7" w14:paraId="545F3ECA" w14:textId="77777777" w:rsidTr="005C21E7">
        <w:trPr>
          <w:ins w:id="971" w:author="vivo(Boubacar)" w:date="2020-10-09T15:11:00Z"/>
        </w:trPr>
        <w:tc>
          <w:tcPr>
            <w:tcW w:w="1926" w:type="dxa"/>
          </w:tcPr>
          <w:p w14:paraId="093CCA5A" w14:textId="77777777" w:rsidR="005C21E7" w:rsidRDefault="005C21E7" w:rsidP="00F026CE">
            <w:pPr>
              <w:rPr>
                <w:ins w:id="972" w:author="vivo(Boubacar)" w:date="2020-10-09T15:11:00Z"/>
                <w:lang w:val="en-US"/>
              </w:rPr>
            </w:pPr>
            <w:ins w:id="973"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974" w:author="vivo(Boubacar)" w:date="2020-10-09T15:11:00Z"/>
                <w:lang w:val="en-US"/>
              </w:rPr>
            </w:pPr>
            <w:ins w:id="975"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976" w:author="vivo(Boubacar)" w:date="2020-10-09T15:11:00Z"/>
                <w:lang w:val="en-US"/>
              </w:rPr>
            </w:pPr>
            <w:ins w:id="977"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978" w:author="vivo(Boubacar)" w:date="2020-10-09T15:11:00Z"/>
                <w:lang w:val="en-US"/>
              </w:rPr>
            </w:pPr>
            <w:ins w:id="979"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980" w:author="Nokia" w:date="2020-10-09T19:05:00Z"/>
        </w:trPr>
        <w:tc>
          <w:tcPr>
            <w:tcW w:w="1926" w:type="dxa"/>
          </w:tcPr>
          <w:p w14:paraId="41FE1E62" w14:textId="1C3AB6E1" w:rsidR="006A7A71" w:rsidRDefault="006A7A71" w:rsidP="006A7A71">
            <w:pPr>
              <w:rPr>
                <w:ins w:id="981" w:author="Nokia" w:date="2020-10-09T19:05:00Z"/>
                <w:rFonts w:eastAsia="SimSun" w:hint="eastAsia"/>
                <w:lang w:val="en-US" w:eastAsia="zh-CN"/>
              </w:rPr>
            </w:pPr>
            <w:ins w:id="982" w:author="Nokia" w:date="2020-10-09T19:05:00Z">
              <w:r>
                <w:rPr>
                  <w:lang w:val="en-US"/>
                </w:rPr>
                <w:t>Nokia</w:t>
              </w:r>
            </w:ins>
          </w:p>
        </w:tc>
        <w:tc>
          <w:tcPr>
            <w:tcW w:w="2038" w:type="dxa"/>
          </w:tcPr>
          <w:p w14:paraId="4CE078E2" w14:textId="13869D39" w:rsidR="006A7A71" w:rsidRDefault="006A7A71" w:rsidP="006A7A71">
            <w:pPr>
              <w:rPr>
                <w:ins w:id="983" w:author="Nokia" w:date="2020-10-09T19:05:00Z"/>
                <w:rFonts w:eastAsia="SimSun" w:hint="eastAsia"/>
                <w:lang w:val="en-US" w:eastAsia="zh-CN"/>
              </w:rPr>
            </w:pPr>
            <w:ins w:id="984" w:author="Nokia" w:date="2020-10-09T19:05:00Z">
              <w:r>
                <w:rPr>
                  <w:lang w:val="en-US"/>
                </w:rPr>
                <w:t>Yes</w:t>
              </w:r>
            </w:ins>
          </w:p>
        </w:tc>
        <w:tc>
          <w:tcPr>
            <w:tcW w:w="5667" w:type="dxa"/>
          </w:tcPr>
          <w:p w14:paraId="5A8A436D" w14:textId="2E4A5220" w:rsidR="006A7A71" w:rsidRDefault="006A7A71" w:rsidP="006A7A71">
            <w:pPr>
              <w:rPr>
                <w:ins w:id="985" w:author="Nokia" w:date="2020-10-09T19:05:00Z"/>
                <w:lang w:val="en-US"/>
              </w:rPr>
            </w:pPr>
            <w:ins w:id="986" w:author="Nokia" w:date="2020-10-09T19:05:00Z">
              <w:r>
                <w:rPr>
                  <w:lang w:val="en-US"/>
                </w:rPr>
                <w:t>For some short absence RRC based switching should be possible.</w:t>
              </w:r>
            </w:ins>
          </w:p>
        </w:tc>
      </w:tr>
    </w:tbl>
    <w:p w14:paraId="1E009C43" w14:textId="77777777" w:rsidR="006F4976" w:rsidRPr="00C95A5F" w:rsidRDefault="006F4976">
      <w:pPr>
        <w:jc w:val="both"/>
        <w:rPr>
          <w:rPrChange w:id="987" w:author="Intel Corporation" w:date="2020-10-08T00:24:00Z">
            <w:rPr>
              <w:lang w:val="en-US"/>
            </w:rPr>
          </w:rPrChange>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988">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989"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990"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991" w:author="Windows User" w:date="2020-09-28T10:19:00Z">
              <w:r>
                <w:rPr>
                  <w:rFonts w:eastAsia="SimSun"/>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992" w:author="Ericsson" w:date="2020-10-05T17:19:00Z">
            <w:tblPrEx>
              <w:tblW w:w="0" w:type="auto"/>
            </w:tblPrEx>
          </w:tblPrExChange>
        </w:tblPrEx>
        <w:trPr>
          <w:trHeight w:val="253"/>
        </w:trPr>
        <w:tc>
          <w:tcPr>
            <w:tcW w:w="1926" w:type="dxa"/>
            <w:tcPrChange w:id="993" w:author="Ericsson" w:date="2020-10-05T17:19:00Z">
              <w:tcPr>
                <w:tcW w:w="1926" w:type="dxa"/>
              </w:tcPr>
            </w:tcPrChange>
          </w:tcPr>
          <w:p w14:paraId="174C1D96" w14:textId="77777777" w:rsidR="006F4976" w:rsidRDefault="009877F2">
            <w:pPr>
              <w:rPr>
                <w:lang w:val="en-US"/>
              </w:rPr>
            </w:pPr>
            <w:ins w:id="994" w:author="LenovoMM_User" w:date="2020-09-28T12:52:00Z">
              <w:r>
                <w:rPr>
                  <w:lang w:val="en-US"/>
                </w:rPr>
                <w:t>Lenovo, MotM</w:t>
              </w:r>
            </w:ins>
          </w:p>
        </w:tc>
        <w:tc>
          <w:tcPr>
            <w:tcW w:w="2038" w:type="dxa"/>
            <w:tcPrChange w:id="995" w:author="Ericsson" w:date="2020-10-05T17:19:00Z">
              <w:tcPr>
                <w:tcW w:w="2038" w:type="dxa"/>
              </w:tcPr>
            </w:tcPrChange>
          </w:tcPr>
          <w:p w14:paraId="5E17B34C" w14:textId="77777777" w:rsidR="006F4976" w:rsidRDefault="009877F2">
            <w:pPr>
              <w:rPr>
                <w:lang w:val="en-US"/>
              </w:rPr>
            </w:pPr>
            <w:ins w:id="996" w:author="LenovoMM_User" w:date="2020-09-28T12:52:00Z">
              <w:r>
                <w:rPr>
                  <w:lang w:val="en-US"/>
                </w:rPr>
                <w:t>Yes</w:t>
              </w:r>
            </w:ins>
          </w:p>
        </w:tc>
        <w:tc>
          <w:tcPr>
            <w:tcW w:w="5667" w:type="dxa"/>
            <w:tcPrChange w:id="997"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998" w:author="Ericsson" w:date="2020-10-05T17:19:00Z"/>
        </w:trPr>
        <w:tc>
          <w:tcPr>
            <w:tcW w:w="1926" w:type="dxa"/>
          </w:tcPr>
          <w:p w14:paraId="00623483" w14:textId="77777777" w:rsidR="006F4976" w:rsidRDefault="009877F2">
            <w:pPr>
              <w:rPr>
                <w:ins w:id="999" w:author="Ericsson" w:date="2020-10-05T17:19:00Z"/>
                <w:lang w:val="en-US"/>
              </w:rPr>
            </w:pPr>
            <w:ins w:id="1000" w:author="Ericsson" w:date="2020-10-05T17:19:00Z">
              <w:r>
                <w:rPr>
                  <w:lang w:val="en-US"/>
                </w:rPr>
                <w:t>Ericsson</w:t>
              </w:r>
            </w:ins>
          </w:p>
        </w:tc>
        <w:tc>
          <w:tcPr>
            <w:tcW w:w="2038" w:type="dxa"/>
          </w:tcPr>
          <w:p w14:paraId="52853E29" w14:textId="77777777" w:rsidR="006F4976" w:rsidRDefault="009877F2">
            <w:pPr>
              <w:rPr>
                <w:ins w:id="1001" w:author="Ericsson" w:date="2020-10-05T17:19:00Z"/>
                <w:lang w:val="en-US"/>
              </w:rPr>
            </w:pPr>
            <w:ins w:id="1002" w:author="Ericsson" w:date="2020-10-05T17:19:00Z">
              <w:r>
                <w:rPr>
                  <w:lang w:val="en-US"/>
                </w:rPr>
                <w:t>No</w:t>
              </w:r>
            </w:ins>
          </w:p>
        </w:tc>
        <w:tc>
          <w:tcPr>
            <w:tcW w:w="5667" w:type="dxa"/>
          </w:tcPr>
          <w:p w14:paraId="5CAE8A0E" w14:textId="77777777" w:rsidR="006F4976" w:rsidRDefault="009877F2">
            <w:pPr>
              <w:rPr>
                <w:ins w:id="1003" w:author="Ericsson" w:date="2020-10-05T17:19:00Z"/>
                <w:lang w:val="en-US"/>
              </w:rPr>
            </w:pPr>
            <w:ins w:id="1004" w:author="Ericsson" w:date="2020-10-05T17:19:00Z">
              <w:r>
                <w:rPr>
                  <w:lang w:val="en-US"/>
                </w:rPr>
                <w:t>We think the intention is to avoid RRC impact to LTE RAN in general.</w:t>
              </w:r>
            </w:ins>
          </w:p>
        </w:tc>
      </w:tr>
      <w:tr w:rsidR="006F4976" w14:paraId="552CFC41" w14:textId="77777777">
        <w:trPr>
          <w:trHeight w:val="253"/>
          <w:ins w:id="1005" w:author="ZTE" w:date="2020-10-07T10:41:00Z"/>
        </w:trPr>
        <w:tc>
          <w:tcPr>
            <w:tcW w:w="1926" w:type="dxa"/>
          </w:tcPr>
          <w:p w14:paraId="3ECCD5E4" w14:textId="77777777" w:rsidR="006F4976" w:rsidRDefault="009877F2">
            <w:pPr>
              <w:rPr>
                <w:ins w:id="1006" w:author="ZTE" w:date="2020-10-07T10:41:00Z"/>
                <w:rFonts w:eastAsia="SimSun"/>
                <w:lang w:val="en-US" w:eastAsia="zh-CN"/>
              </w:rPr>
            </w:pPr>
            <w:ins w:id="1007" w:author="ZTE" w:date="2020-10-07T10:41:00Z">
              <w:r>
                <w:rPr>
                  <w:rFonts w:eastAsia="SimSun" w:hint="eastAsia"/>
                  <w:lang w:val="en-US" w:eastAsia="zh-CN"/>
                </w:rPr>
                <w:t>ZTE</w:t>
              </w:r>
            </w:ins>
          </w:p>
        </w:tc>
        <w:tc>
          <w:tcPr>
            <w:tcW w:w="2038" w:type="dxa"/>
          </w:tcPr>
          <w:p w14:paraId="53365CAD" w14:textId="77777777" w:rsidR="006F4976" w:rsidRDefault="009877F2">
            <w:pPr>
              <w:rPr>
                <w:ins w:id="1008" w:author="ZTE" w:date="2020-10-07T10:41:00Z"/>
                <w:rFonts w:eastAsia="SimSun"/>
                <w:lang w:val="en-US" w:eastAsia="zh-CN"/>
              </w:rPr>
            </w:pPr>
            <w:ins w:id="1009" w:author="ZTE" w:date="2020-10-07T10:41:00Z">
              <w:r>
                <w:rPr>
                  <w:rFonts w:eastAsia="SimSun" w:hint="eastAsia"/>
                  <w:lang w:val="en-US" w:eastAsia="zh-CN"/>
                </w:rPr>
                <w:t>No</w:t>
              </w:r>
            </w:ins>
          </w:p>
        </w:tc>
        <w:tc>
          <w:tcPr>
            <w:tcW w:w="5667" w:type="dxa"/>
          </w:tcPr>
          <w:p w14:paraId="678E324F" w14:textId="77777777" w:rsidR="006F4976" w:rsidRDefault="009877F2">
            <w:pPr>
              <w:rPr>
                <w:ins w:id="1010" w:author="ZTE" w:date="2020-10-07T10:41:00Z"/>
                <w:rFonts w:eastAsia="SimSun"/>
                <w:lang w:val="en-US" w:eastAsia="zh-CN"/>
              </w:rPr>
            </w:pPr>
            <w:ins w:id="1011" w:author="ZTE" w:date="2020-10-07T10:41:00Z">
              <w:r>
                <w:rPr>
                  <w:rFonts w:eastAsia="SimSun" w:hint="eastAsia"/>
                  <w:lang w:val="en-US" w:eastAsia="zh-CN"/>
                </w:rPr>
                <w:t>Share the same view as Ericsson</w:t>
              </w:r>
            </w:ins>
          </w:p>
        </w:tc>
      </w:tr>
      <w:tr w:rsidR="00C95A5F" w14:paraId="62DAD368" w14:textId="77777777" w:rsidTr="00C95A5F">
        <w:trPr>
          <w:ins w:id="1012" w:author="Intel Corporation" w:date="2020-10-08T00:26:00Z"/>
        </w:trPr>
        <w:tc>
          <w:tcPr>
            <w:tcW w:w="1926" w:type="dxa"/>
          </w:tcPr>
          <w:p w14:paraId="39D6379C" w14:textId="77777777" w:rsidR="00C95A5F" w:rsidRPr="00296C85" w:rsidRDefault="00C95A5F" w:rsidP="00F026CE">
            <w:pPr>
              <w:rPr>
                <w:ins w:id="1013" w:author="Intel Corporation" w:date="2020-10-08T00:26:00Z"/>
                <w:lang w:val="en-US"/>
              </w:rPr>
            </w:pPr>
            <w:ins w:id="1014" w:author="Intel Corporation" w:date="2020-10-08T00:26:00Z">
              <w:r>
                <w:rPr>
                  <w:lang w:val="en-US"/>
                </w:rPr>
                <w:t>Intel</w:t>
              </w:r>
            </w:ins>
          </w:p>
        </w:tc>
        <w:tc>
          <w:tcPr>
            <w:tcW w:w="2038" w:type="dxa"/>
          </w:tcPr>
          <w:p w14:paraId="6A202806" w14:textId="77777777" w:rsidR="00C95A5F" w:rsidRDefault="00C95A5F" w:rsidP="00F026CE">
            <w:pPr>
              <w:rPr>
                <w:ins w:id="1015" w:author="Intel Corporation" w:date="2020-10-08T00:26:00Z"/>
                <w:lang w:val="en-US"/>
              </w:rPr>
            </w:pPr>
            <w:ins w:id="1016" w:author="Intel Corporation" w:date="2020-10-08T00:26:00Z">
              <w:r>
                <w:rPr>
                  <w:lang w:val="en-US"/>
                </w:rPr>
                <w:t>No</w:t>
              </w:r>
            </w:ins>
          </w:p>
        </w:tc>
        <w:tc>
          <w:tcPr>
            <w:tcW w:w="5667" w:type="dxa"/>
          </w:tcPr>
          <w:p w14:paraId="6EAC4B8A" w14:textId="77777777" w:rsidR="00C95A5F" w:rsidRDefault="00C95A5F" w:rsidP="00F026CE">
            <w:pPr>
              <w:rPr>
                <w:ins w:id="1017" w:author="Intel Corporation" w:date="2020-10-08T00:26:00Z"/>
                <w:lang w:val="en-US"/>
              </w:rPr>
            </w:pPr>
            <w:ins w:id="1018" w:author="Intel Corporation" w:date="2020-10-08T00:26:00Z">
              <w:r>
                <w:t>Our WID does not list LTE RRC as part of its impacted specifications.</w:t>
              </w:r>
            </w:ins>
          </w:p>
        </w:tc>
      </w:tr>
      <w:tr w:rsidR="00AD5DFF" w14:paraId="5C25BBC9" w14:textId="77777777" w:rsidTr="00C95A5F">
        <w:trPr>
          <w:ins w:id="1019" w:author="Berggren, Anders" w:date="2020-10-09T08:43:00Z"/>
        </w:trPr>
        <w:tc>
          <w:tcPr>
            <w:tcW w:w="1926" w:type="dxa"/>
          </w:tcPr>
          <w:p w14:paraId="647C7713" w14:textId="306AF628" w:rsidR="00AD5DFF" w:rsidRDefault="00AD5DFF" w:rsidP="00AD5DFF">
            <w:pPr>
              <w:rPr>
                <w:ins w:id="1020" w:author="Berggren, Anders" w:date="2020-10-09T08:43:00Z"/>
                <w:lang w:val="en-US"/>
              </w:rPr>
            </w:pPr>
            <w:ins w:id="1021" w:author="Berggren, Anders" w:date="2020-10-09T08:43:00Z">
              <w:r>
                <w:rPr>
                  <w:lang w:val="en-US"/>
                </w:rPr>
                <w:t xml:space="preserve">Sony </w:t>
              </w:r>
            </w:ins>
          </w:p>
        </w:tc>
        <w:tc>
          <w:tcPr>
            <w:tcW w:w="2038" w:type="dxa"/>
          </w:tcPr>
          <w:p w14:paraId="15F10CC4" w14:textId="12723938" w:rsidR="00AD5DFF" w:rsidRDefault="00AD5DFF" w:rsidP="00AD5DFF">
            <w:pPr>
              <w:rPr>
                <w:ins w:id="1022" w:author="Berggren, Anders" w:date="2020-10-09T08:43:00Z"/>
                <w:lang w:val="en-US"/>
              </w:rPr>
            </w:pPr>
            <w:ins w:id="1023" w:author="Berggren, Anders" w:date="2020-10-09T08:43:00Z">
              <w:r>
                <w:rPr>
                  <w:lang w:val="en-US"/>
                </w:rPr>
                <w:t>No</w:t>
              </w:r>
            </w:ins>
          </w:p>
        </w:tc>
        <w:tc>
          <w:tcPr>
            <w:tcW w:w="5667" w:type="dxa"/>
          </w:tcPr>
          <w:p w14:paraId="5B836E27" w14:textId="4309E745" w:rsidR="00AD5DFF" w:rsidRDefault="00AD5DFF" w:rsidP="00AD5DFF">
            <w:pPr>
              <w:rPr>
                <w:ins w:id="1024" w:author="Berggren, Anders" w:date="2020-10-09T08:43:00Z"/>
              </w:rPr>
            </w:pPr>
            <w:ins w:id="1025" w:author="Berggren, Anders" w:date="2020-10-09T08:43:00Z">
              <w:r>
                <w:rPr>
                  <w:lang w:val="en-US"/>
                </w:rPr>
                <w:t>This impacts the E-UTRA RRC</w:t>
              </w:r>
            </w:ins>
          </w:p>
        </w:tc>
      </w:tr>
      <w:tr w:rsidR="005C21E7" w14:paraId="3F9A21E6" w14:textId="77777777" w:rsidTr="005C21E7">
        <w:trPr>
          <w:ins w:id="1026" w:author="vivo(Boubacar)" w:date="2020-10-09T15:12:00Z"/>
        </w:trPr>
        <w:tc>
          <w:tcPr>
            <w:tcW w:w="1926" w:type="dxa"/>
          </w:tcPr>
          <w:p w14:paraId="5E0123EF" w14:textId="77777777" w:rsidR="005C21E7" w:rsidRDefault="005C21E7" w:rsidP="00F026CE">
            <w:pPr>
              <w:rPr>
                <w:ins w:id="1027" w:author="vivo(Boubacar)" w:date="2020-10-09T15:12:00Z"/>
                <w:lang w:val="en-US"/>
              </w:rPr>
            </w:pPr>
            <w:ins w:id="1028" w:author="vivo(Boubacar)" w:date="2020-10-09T15:12:00Z">
              <w:r>
                <w:rPr>
                  <w:lang w:val="en-US"/>
                </w:rPr>
                <w:t>vivo</w:t>
              </w:r>
            </w:ins>
          </w:p>
        </w:tc>
        <w:tc>
          <w:tcPr>
            <w:tcW w:w="2038" w:type="dxa"/>
          </w:tcPr>
          <w:p w14:paraId="6CCC7EF5" w14:textId="77777777" w:rsidR="005C21E7" w:rsidRDefault="005C21E7" w:rsidP="00F026CE">
            <w:pPr>
              <w:rPr>
                <w:ins w:id="1029" w:author="vivo(Boubacar)" w:date="2020-10-09T15:12:00Z"/>
                <w:lang w:val="en-US"/>
              </w:rPr>
            </w:pPr>
          </w:p>
        </w:tc>
        <w:tc>
          <w:tcPr>
            <w:tcW w:w="5667" w:type="dxa"/>
          </w:tcPr>
          <w:p w14:paraId="7C2F75DC" w14:textId="77777777" w:rsidR="005C21E7" w:rsidRDefault="005C21E7" w:rsidP="00F026CE">
            <w:pPr>
              <w:spacing w:after="160" w:line="252" w:lineRule="auto"/>
              <w:rPr>
                <w:ins w:id="1030" w:author="vivo(Boubacar)" w:date="2020-10-09T15:12:00Z"/>
              </w:rPr>
            </w:pPr>
            <w:ins w:id="1031"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032" w:author="vivo(Boubacar)" w:date="2020-10-09T15:12:00Z"/>
                <w:lang w:val="en-US" w:eastAsia="zh-CN"/>
              </w:rPr>
            </w:pPr>
            <w:ins w:id="1033"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034" w:author="vivo(Boubacar)" w:date="2020-10-09T15:12:00Z"/>
              </w:rPr>
            </w:pPr>
            <w:ins w:id="1035"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036" w:author="vivo(Boubacar)" w:date="2020-10-09T15:12:00Z"/>
              </w:rPr>
            </w:pPr>
          </w:p>
        </w:tc>
      </w:tr>
      <w:tr w:rsidR="006A7A71" w14:paraId="5A8A0380" w14:textId="77777777" w:rsidTr="005C21E7">
        <w:trPr>
          <w:ins w:id="1037" w:author="Nokia" w:date="2020-10-09T19:06:00Z"/>
        </w:trPr>
        <w:tc>
          <w:tcPr>
            <w:tcW w:w="1926" w:type="dxa"/>
          </w:tcPr>
          <w:p w14:paraId="095A3F81" w14:textId="33DC3477" w:rsidR="006A7A71" w:rsidRDefault="006A7A71" w:rsidP="006A7A71">
            <w:pPr>
              <w:rPr>
                <w:ins w:id="1038" w:author="Nokia" w:date="2020-10-09T19:06:00Z"/>
                <w:lang w:val="en-US"/>
              </w:rPr>
            </w:pPr>
            <w:ins w:id="1039" w:author="Nokia" w:date="2020-10-09T19:06:00Z">
              <w:r>
                <w:rPr>
                  <w:lang w:val="en-US"/>
                </w:rPr>
                <w:t>Nokia</w:t>
              </w:r>
            </w:ins>
          </w:p>
        </w:tc>
        <w:tc>
          <w:tcPr>
            <w:tcW w:w="2038" w:type="dxa"/>
          </w:tcPr>
          <w:p w14:paraId="6642F8D3" w14:textId="21D57BD8" w:rsidR="006A7A71" w:rsidRDefault="006A7A71" w:rsidP="006A7A71">
            <w:pPr>
              <w:rPr>
                <w:ins w:id="1040" w:author="Nokia" w:date="2020-10-09T19:06:00Z"/>
                <w:lang w:val="en-US"/>
              </w:rPr>
            </w:pPr>
            <w:ins w:id="1041" w:author="Nokia" w:date="2020-10-09T19:06:00Z">
              <w:r>
                <w:rPr>
                  <w:lang w:val="en-US"/>
                </w:rPr>
                <w:t>No</w:t>
              </w:r>
            </w:ins>
          </w:p>
        </w:tc>
        <w:tc>
          <w:tcPr>
            <w:tcW w:w="5667" w:type="dxa"/>
          </w:tcPr>
          <w:p w14:paraId="3250A300" w14:textId="15FCD34E" w:rsidR="006A7A71" w:rsidRDefault="006A7A71" w:rsidP="006A7A71">
            <w:pPr>
              <w:spacing w:after="160" w:line="252" w:lineRule="auto"/>
              <w:rPr>
                <w:ins w:id="1042" w:author="Nokia" w:date="2020-10-09T19:06:00Z"/>
                <w:rFonts w:hint="eastAsia"/>
              </w:rPr>
            </w:pPr>
            <w:ins w:id="1043"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be prioritized based on consensus within RAN2.</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044"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045" w:author="Windows User" w:date="2020-09-28T10:35:00Z"/>
                <w:rFonts w:eastAsia="SimSun"/>
                <w:lang w:val="en-US" w:eastAsia="zh-CN"/>
              </w:rPr>
            </w:pPr>
            <w:ins w:id="1046" w:author="Windows User" w:date="2020-09-28T10:34:00Z">
              <w:r>
                <w:rPr>
                  <w:rFonts w:eastAsia="SimSun" w:hint="eastAsia"/>
                  <w:lang w:val="en-US" w:eastAsia="zh-CN"/>
                </w:rPr>
                <w:t>w</w:t>
              </w:r>
              <w:r>
                <w:rPr>
                  <w:rFonts w:eastAsia="SimSun"/>
                  <w:lang w:val="en-US" w:eastAsia="zh-CN"/>
                </w:rPr>
                <w:t xml:space="preserve">e think it is too early </w:t>
              </w:r>
            </w:ins>
            <w:ins w:id="1047"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1048" w:author="Windows User" w:date="2020-09-28T10:34:00Z">
                  <w:rPr>
                    <w:lang w:val="en-US"/>
                  </w:rPr>
                </w:rPrChange>
              </w:rPr>
              <w:pPrChange w:id="1049" w:author="Windows User" w:date="2020-09-28T10:34:00Z">
                <w:pPr/>
              </w:pPrChange>
            </w:pPr>
            <w:ins w:id="1050"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051" w:author="LenovoMM_User" w:date="2020-09-28T13:41:00Z">
              <w:r>
                <w:rPr>
                  <w:lang w:val="en-US"/>
                </w:rPr>
                <w:t>Lenovo, MotM</w:t>
              </w:r>
            </w:ins>
          </w:p>
        </w:tc>
        <w:tc>
          <w:tcPr>
            <w:tcW w:w="2038" w:type="dxa"/>
          </w:tcPr>
          <w:p w14:paraId="39A7CFDC" w14:textId="77777777" w:rsidR="006F4976" w:rsidRDefault="009877F2">
            <w:pPr>
              <w:rPr>
                <w:lang w:val="en-US"/>
              </w:rPr>
            </w:pPr>
            <w:ins w:id="1052" w:author="LenovoMM_User" w:date="2020-09-28T13:41:00Z">
              <w:r>
                <w:rPr>
                  <w:lang w:val="en-US"/>
                </w:rPr>
                <w:t>Yes</w:t>
              </w:r>
            </w:ins>
          </w:p>
        </w:tc>
        <w:tc>
          <w:tcPr>
            <w:tcW w:w="5667" w:type="dxa"/>
          </w:tcPr>
          <w:p w14:paraId="75DDFD91" w14:textId="77777777" w:rsidR="006F4976" w:rsidRDefault="009877F2">
            <w:pPr>
              <w:rPr>
                <w:lang w:val="en-US"/>
              </w:rPr>
            </w:pPr>
            <w:ins w:id="1053" w:author="LenovoMM_User" w:date="2020-09-28T13:41:00Z">
              <w:r>
                <w:rPr>
                  <w:lang w:val="en-US"/>
                </w:rPr>
                <w:t>The direction for overhead calculation i</w:t>
              </w:r>
            </w:ins>
            <w:ins w:id="1054" w:author="LenovoMM_User" w:date="2020-09-28T13:42:00Z">
              <w:r>
                <w:rPr>
                  <w:lang w:val="en-US"/>
                </w:rPr>
                <w:t>s correct.</w:t>
              </w:r>
            </w:ins>
          </w:p>
        </w:tc>
      </w:tr>
      <w:tr w:rsidR="006F4976" w14:paraId="272F1AFF" w14:textId="77777777">
        <w:trPr>
          <w:ins w:id="1055" w:author="Soghomonian, Manook, Vodafone Group" w:date="2020-09-30T11:55:00Z"/>
        </w:trPr>
        <w:tc>
          <w:tcPr>
            <w:tcW w:w="1926" w:type="dxa"/>
          </w:tcPr>
          <w:p w14:paraId="4CBF8BA0" w14:textId="77777777" w:rsidR="006F4976" w:rsidRDefault="009877F2">
            <w:pPr>
              <w:rPr>
                <w:ins w:id="1056" w:author="Soghomonian, Manook, Vodafone Group" w:date="2020-09-30T11:55:00Z"/>
                <w:lang w:val="en-US"/>
              </w:rPr>
            </w:pPr>
            <w:ins w:id="1057" w:author="Soghomonian, Manook, Vodafone Group" w:date="2020-09-30T11:55:00Z">
              <w:r>
                <w:rPr>
                  <w:lang w:val="en-US"/>
                </w:rPr>
                <w:t xml:space="preserve">Vodafone </w:t>
              </w:r>
            </w:ins>
          </w:p>
        </w:tc>
        <w:tc>
          <w:tcPr>
            <w:tcW w:w="2038" w:type="dxa"/>
          </w:tcPr>
          <w:p w14:paraId="6B5C57AF" w14:textId="77777777" w:rsidR="006F4976" w:rsidRDefault="009877F2">
            <w:pPr>
              <w:rPr>
                <w:ins w:id="1058" w:author="Soghomonian, Manook, Vodafone Group" w:date="2020-09-30T11:55:00Z"/>
                <w:lang w:val="en-US"/>
              </w:rPr>
            </w:pPr>
            <w:ins w:id="1059"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060" w:author="Soghomonian, Manook, Vodafone Group" w:date="2020-09-30T11:55:00Z"/>
                <w:lang w:val="en-US"/>
              </w:rPr>
            </w:pPr>
            <w:ins w:id="1061" w:author="Soghomonian, Manook, Vodafone Group" w:date="2020-09-30T11:55:00Z">
              <w:r>
                <w:rPr>
                  <w:lang w:val="en-US"/>
                </w:rPr>
                <w:t>Further work and investigation is required</w:t>
              </w:r>
            </w:ins>
          </w:p>
        </w:tc>
      </w:tr>
      <w:tr w:rsidR="006F4976" w14:paraId="6A4EF39D" w14:textId="77777777">
        <w:trPr>
          <w:ins w:id="1062" w:author="Ericsson" w:date="2020-10-05T17:19:00Z"/>
        </w:trPr>
        <w:tc>
          <w:tcPr>
            <w:tcW w:w="1926" w:type="dxa"/>
          </w:tcPr>
          <w:p w14:paraId="552B6F11" w14:textId="77777777" w:rsidR="006F4976" w:rsidRDefault="009877F2">
            <w:pPr>
              <w:rPr>
                <w:ins w:id="1063" w:author="Ericsson" w:date="2020-10-05T17:19:00Z"/>
                <w:lang w:val="en-US"/>
              </w:rPr>
            </w:pPr>
            <w:ins w:id="1064" w:author="Ericsson" w:date="2020-10-05T17:19:00Z">
              <w:r>
                <w:rPr>
                  <w:lang w:val="en-US"/>
                </w:rPr>
                <w:t>Ericsson</w:t>
              </w:r>
            </w:ins>
          </w:p>
        </w:tc>
        <w:tc>
          <w:tcPr>
            <w:tcW w:w="2038" w:type="dxa"/>
          </w:tcPr>
          <w:p w14:paraId="7E50D57C" w14:textId="77777777" w:rsidR="006F4976" w:rsidRDefault="009877F2">
            <w:pPr>
              <w:rPr>
                <w:ins w:id="1065" w:author="Ericsson" w:date="2020-10-05T17:19:00Z"/>
                <w:lang w:val="en-US"/>
              </w:rPr>
            </w:pPr>
            <w:ins w:id="1066" w:author="Ericsson" w:date="2020-10-05T17:19:00Z">
              <w:r>
                <w:rPr>
                  <w:lang w:val="en-US"/>
                </w:rPr>
                <w:t>Yes</w:t>
              </w:r>
            </w:ins>
          </w:p>
        </w:tc>
        <w:tc>
          <w:tcPr>
            <w:tcW w:w="5667" w:type="dxa"/>
          </w:tcPr>
          <w:p w14:paraId="7E1AEEFA" w14:textId="77777777" w:rsidR="006F4976" w:rsidRDefault="009877F2">
            <w:pPr>
              <w:rPr>
                <w:ins w:id="1067" w:author="Ericsson" w:date="2020-10-05T17:19:00Z"/>
                <w:lang w:val="en-US"/>
              </w:rPr>
            </w:pPr>
            <w:ins w:id="1068" w:author="Ericsson" w:date="2020-10-05T17:19:00Z">
              <w:r>
                <w:rPr>
                  <w:lang w:val="en-US"/>
                </w:rPr>
                <w:t>We think the detailed aspects need further study in RAN2.</w:t>
              </w:r>
            </w:ins>
          </w:p>
        </w:tc>
      </w:tr>
      <w:tr w:rsidR="006F4976" w14:paraId="2A7D5317" w14:textId="77777777">
        <w:trPr>
          <w:ins w:id="1069" w:author="ZTE" w:date="2020-10-07T10:41:00Z"/>
        </w:trPr>
        <w:tc>
          <w:tcPr>
            <w:tcW w:w="1926" w:type="dxa"/>
          </w:tcPr>
          <w:p w14:paraId="71E4C58B" w14:textId="77777777" w:rsidR="006F4976" w:rsidRDefault="009877F2">
            <w:pPr>
              <w:rPr>
                <w:ins w:id="1070" w:author="ZTE" w:date="2020-10-07T10:41:00Z"/>
                <w:rFonts w:eastAsia="SimSun"/>
                <w:lang w:val="en-US" w:eastAsia="zh-CN"/>
              </w:rPr>
            </w:pPr>
            <w:ins w:id="1071" w:author="ZTE" w:date="2020-10-07T10:41:00Z">
              <w:r>
                <w:rPr>
                  <w:rFonts w:eastAsia="SimSun" w:hint="eastAsia"/>
                  <w:lang w:val="en-US" w:eastAsia="zh-CN"/>
                </w:rPr>
                <w:t>ZTE</w:t>
              </w:r>
            </w:ins>
          </w:p>
        </w:tc>
        <w:tc>
          <w:tcPr>
            <w:tcW w:w="2038" w:type="dxa"/>
          </w:tcPr>
          <w:p w14:paraId="707B5AD5" w14:textId="77777777" w:rsidR="006F4976" w:rsidRDefault="009877F2">
            <w:pPr>
              <w:rPr>
                <w:ins w:id="1072" w:author="ZTE" w:date="2020-10-07T10:41:00Z"/>
                <w:rFonts w:eastAsia="SimSun"/>
                <w:lang w:val="en-US" w:eastAsia="zh-CN"/>
              </w:rPr>
            </w:pPr>
            <w:ins w:id="1073" w:author="ZTE" w:date="2020-10-07T10:41:00Z">
              <w:r>
                <w:rPr>
                  <w:rFonts w:eastAsia="SimSun" w:hint="eastAsia"/>
                  <w:lang w:val="en-US" w:eastAsia="zh-CN"/>
                </w:rPr>
                <w:t>Yes</w:t>
              </w:r>
            </w:ins>
          </w:p>
        </w:tc>
        <w:tc>
          <w:tcPr>
            <w:tcW w:w="5667" w:type="dxa"/>
          </w:tcPr>
          <w:p w14:paraId="4758889A" w14:textId="77777777" w:rsidR="006F4976" w:rsidRDefault="006F4976">
            <w:pPr>
              <w:rPr>
                <w:ins w:id="1074" w:author="ZTE" w:date="2020-10-07T10:41:00Z"/>
                <w:lang w:val="en-US"/>
              </w:rPr>
            </w:pPr>
          </w:p>
        </w:tc>
      </w:tr>
      <w:tr w:rsidR="00C95A5F" w14:paraId="452CED83" w14:textId="77777777" w:rsidTr="00C95A5F">
        <w:trPr>
          <w:ins w:id="1075" w:author="Intel Corporation" w:date="2020-10-08T00:26:00Z"/>
        </w:trPr>
        <w:tc>
          <w:tcPr>
            <w:tcW w:w="1926" w:type="dxa"/>
          </w:tcPr>
          <w:p w14:paraId="24E95659" w14:textId="77777777" w:rsidR="00C95A5F" w:rsidRDefault="00C95A5F" w:rsidP="00F026CE">
            <w:pPr>
              <w:rPr>
                <w:ins w:id="1076" w:author="Intel Corporation" w:date="2020-10-08T00:26:00Z"/>
                <w:lang w:val="en-US"/>
              </w:rPr>
            </w:pPr>
            <w:ins w:id="1077" w:author="Intel Corporation" w:date="2020-10-08T00:26:00Z">
              <w:r>
                <w:rPr>
                  <w:lang w:val="en-US"/>
                </w:rPr>
                <w:t>Intel</w:t>
              </w:r>
            </w:ins>
          </w:p>
        </w:tc>
        <w:tc>
          <w:tcPr>
            <w:tcW w:w="2038" w:type="dxa"/>
          </w:tcPr>
          <w:p w14:paraId="26A268A1" w14:textId="77777777" w:rsidR="00C95A5F" w:rsidRDefault="00C95A5F" w:rsidP="00F026CE">
            <w:pPr>
              <w:rPr>
                <w:ins w:id="1078" w:author="Intel Corporation" w:date="2020-10-08T00:26:00Z"/>
                <w:lang w:val="en-US"/>
              </w:rPr>
            </w:pPr>
            <w:ins w:id="1079" w:author="Intel Corporation" w:date="2020-10-08T00:26:00Z">
              <w:r>
                <w:rPr>
                  <w:lang w:val="en-US"/>
                </w:rPr>
                <w:t>Yes</w:t>
              </w:r>
            </w:ins>
          </w:p>
        </w:tc>
        <w:tc>
          <w:tcPr>
            <w:tcW w:w="5667" w:type="dxa"/>
          </w:tcPr>
          <w:p w14:paraId="3F94A93A" w14:textId="77777777" w:rsidR="00C95A5F" w:rsidRDefault="00C95A5F" w:rsidP="00F026CE">
            <w:pPr>
              <w:rPr>
                <w:ins w:id="1080" w:author="Intel Corporation" w:date="2020-10-08T00:26:00Z"/>
                <w:lang w:val="en-US"/>
              </w:rPr>
            </w:pPr>
            <w:ins w:id="1081" w:author="Intel Corporation" w:date="2020-10-08T00:26:00Z">
              <w:r>
                <w:rPr>
                  <w:lang w:val="en-US"/>
                </w:rPr>
                <w:t>Good analysis.</w:t>
              </w:r>
            </w:ins>
          </w:p>
        </w:tc>
      </w:tr>
      <w:tr w:rsidR="00E24D59" w14:paraId="6324A72A" w14:textId="77777777" w:rsidTr="00C95A5F">
        <w:trPr>
          <w:ins w:id="1082" w:author="Berggren, Anders" w:date="2020-10-09T08:44:00Z"/>
        </w:trPr>
        <w:tc>
          <w:tcPr>
            <w:tcW w:w="1926" w:type="dxa"/>
          </w:tcPr>
          <w:p w14:paraId="2376B1BA" w14:textId="5F2FEE17" w:rsidR="00E24D59" w:rsidRDefault="00E24D59" w:rsidP="00E24D59">
            <w:pPr>
              <w:rPr>
                <w:ins w:id="1083" w:author="Berggren, Anders" w:date="2020-10-09T08:44:00Z"/>
                <w:lang w:val="en-US"/>
              </w:rPr>
            </w:pPr>
            <w:ins w:id="1084"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1085" w:author="Berggren, Anders" w:date="2020-10-09T08:44:00Z"/>
                <w:lang w:val="en-US"/>
              </w:rPr>
            </w:pPr>
            <w:ins w:id="1086"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1087" w:author="Berggren, Anders" w:date="2020-10-09T08:44:00Z"/>
                <w:lang w:val="en-US"/>
              </w:rPr>
            </w:pPr>
            <w:ins w:id="1088" w:author="Berggren, Anders" w:date="2020-10-09T08:44:00Z">
              <w:r>
                <w:rPr>
                  <w:lang w:val="en-US"/>
                </w:rPr>
                <w:t xml:space="preserve">Needs further study in RAN2 </w:t>
              </w:r>
            </w:ins>
          </w:p>
        </w:tc>
      </w:tr>
      <w:tr w:rsidR="00E87D71" w14:paraId="16AE0C36" w14:textId="77777777" w:rsidTr="00E87D71">
        <w:trPr>
          <w:ins w:id="1089" w:author="vivo(Boubacar)" w:date="2020-10-09T15:12:00Z"/>
        </w:trPr>
        <w:tc>
          <w:tcPr>
            <w:tcW w:w="1926" w:type="dxa"/>
          </w:tcPr>
          <w:p w14:paraId="270D459F" w14:textId="77777777" w:rsidR="00E87D71" w:rsidRDefault="00E87D71" w:rsidP="00F026CE">
            <w:pPr>
              <w:rPr>
                <w:ins w:id="1090" w:author="vivo(Boubacar)" w:date="2020-10-09T15:12:00Z"/>
                <w:lang w:val="en-US"/>
              </w:rPr>
            </w:pPr>
            <w:ins w:id="1091"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1092" w:author="vivo(Boubacar)" w:date="2020-10-09T15:12:00Z"/>
                <w:lang w:val="en-US"/>
              </w:rPr>
            </w:pPr>
            <w:ins w:id="1093"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1094" w:author="vivo(Boubacar)" w:date="2020-10-09T15:12:00Z"/>
                <w:lang w:val="en-US"/>
              </w:rPr>
            </w:pPr>
            <w:ins w:id="1095"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096" w:author="Nokia" w:date="2020-10-09T19:07:00Z"/>
        </w:trPr>
        <w:tc>
          <w:tcPr>
            <w:tcW w:w="1926" w:type="dxa"/>
          </w:tcPr>
          <w:p w14:paraId="78C4EDF6" w14:textId="3CBF7BC6" w:rsidR="006A7A71" w:rsidRDefault="006A7A71" w:rsidP="006A7A71">
            <w:pPr>
              <w:rPr>
                <w:ins w:id="1097" w:author="Nokia" w:date="2020-10-09T19:07:00Z"/>
                <w:rFonts w:eastAsia="SimSun" w:hint="eastAsia"/>
                <w:lang w:val="en-US" w:eastAsia="zh-CN"/>
              </w:rPr>
            </w:pPr>
            <w:ins w:id="1098" w:author="Nokia" w:date="2020-10-09T19:07:00Z">
              <w:r>
                <w:rPr>
                  <w:lang w:val="en-US"/>
                </w:rPr>
                <w:t>Nokia</w:t>
              </w:r>
            </w:ins>
          </w:p>
        </w:tc>
        <w:tc>
          <w:tcPr>
            <w:tcW w:w="2038" w:type="dxa"/>
          </w:tcPr>
          <w:p w14:paraId="35E9E689" w14:textId="18FC3AD7" w:rsidR="006A7A71" w:rsidRDefault="006A7A71" w:rsidP="006A7A71">
            <w:pPr>
              <w:rPr>
                <w:ins w:id="1099" w:author="Nokia" w:date="2020-10-09T19:07:00Z"/>
                <w:rFonts w:eastAsia="SimSun" w:hint="eastAsia"/>
                <w:lang w:val="en-US" w:eastAsia="zh-CN"/>
              </w:rPr>
            </w:pPr>
            <w:ins w:id="1100" w:author="Nokia" w:date="2020-10-09T19:07:00Z">
              <w:r>
                <w:rPr>
                  <w:lang w:val="en-US"/>
                </w:rPr>
                <w:t>TBD</w:t>
              </w:r>
            </w:ins>
          </w:p>
        </w:tc>
        <w:tc>
          <w:tcPr>
            <w:tcW w:w="5667" w:type="dxa"/>
          </w:tcPr>
          <w:p w14:paraId="693DEC76" w14:textId="1F6A10C4" w:rsidR="006A7A71" w:rsidRDefault="006A7A71" w:rsidP="006A7A71">
            <w:pPr>
              <w:rPr>
                <w:ins w:id="1101" w:author="Nokia" w:date="2020-10-09T19:07:00Z"/>
                <w:rFonts w:eastAsia="SimSun"/>
                <w:lang w:val="en-US" w:eastAsia="zh-CN"/>
              </w:rPr>
            </w:pPr>
            <w:ins w:id="1102"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1103" w:author="Windows User" w:date="2020-09-28T10:36:00Z">
                  <w:rPr>
                    <w:lang w:val="en-US"/>
                  </w:rPr>
                </w:rPrChange>
              </w:rPr>
            </w:pPr>
            <w:ins w:id="1104"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105" w:author="Windows User" w:date="2020-09-28T10:36:00Z"/>
                <w:rFonts w:eastAsia="SimSun"/>
                <w:lang w:val="en-US" w:eastAsia="zh-CN"/>
              </w:rPr>
            </w:pPr>
            <w:ins w:id="1106"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1107"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108" w:author="LenovoMM_User" w:date="2020-09-28T13:42:00Z">
              <w:r>
                <w:rPr>
                  <w:lang w:val="en-US"/>
                </w:rPr>
                <w:t>Lenovo, MotM</w:t>
              </w:r>
            </w:ins>
          </w:p>
        </w:tc>
        <w:tc>
          <w:tcPr>
            <w:tcW w:w="2038" w:type="dxa"/>
          </w:tcPr>
          <w:p w14:paraId="26FFD39E" w14:textId="77777777" w:rsidR="006F4976" w:rsidRDefault="009877F2">
            <w:pPr>
              <w:rPr>
                <w:lang w:val="en-US"/>
              </w:rPr>
            </w:pPr>
            <w:ins w:id="1109" w:author="LenovoMM_User" w:date="2020-09-28T13:42:00Z">
              <w:r>
                <w:rPr>
                  <w:lang w:val="en-US"/>
                </w:rPr>
                <w:t>Yes</w:t>
              </w:r>
            </w:ins>
            <w:ins w:id="1110"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1111" w:author="LenovoMM_User" w:date="2020-09-28T13:43:00Z"/>
                <w:rFonts w:ascii="Calibri" w:eastAsia="PMingLiU" w:hAnsi="Calibri" w:cs="DengXian"/>
                <w:bCs/>
                <w:color w:val="00B0F0"/>
                <w:kern w:val="24"/>
                <w:sz w:val="20"/>
                <w:szCs w:val="20"/>
                <w:lang w:eastAsia="zh-TW"/>
              </w:rPr>
            </w:pPr>
            <w:ins w:id="1112"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1113" w:author="LenovoMM_User" w:date="2020-09-28T13:43:00Z">
                  <w:rPr>
                    <w:lang w:val="en-US"/>
                  </w:rPr>
                </w:rPrChange>
              </w:rPr>
              <w:pPrChange w:id="1114" w:author="LenovoMM_User" w:date="2020-09-28T13:43:00Z">
                <w:pPr/>
              </w:pPrChange>
            </w:pPr>
            <w:ins w:id="1115"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116" w:author="Ericsson" w:date="2020-10-05T17:19:00Z"/>
        </w:trPr>
        <w:tc>
          <w:tcPr>
            <w:tcW w:w="1926" w:type="dxa"/>
          </w:tcPr>
          <w:p w14:paraId="3509297C" w14:textId="77777777" w:rsidR="006F4976" w:rsidRDefault="009877F2">
            <w:pPr>
              <w:rPr>
                <w:ins w:id="1117" w:author="Ericsson" w:date="2020-10-05T17:19:00Z"/>
                <w:lang w:val="en-US"/>
              </w:rPr>
            </w:pPr>
            <w:ins w:id="1118" w:author="Ericsson" w:date="2020-10-05T17:19:00Z">
              <w:r>
                <w:rPr>
                  <w:lang w:val="en-US"/>
                </w:rPr>
                <w:t>Ericsson</w:t>
              </w:r>
            </w:ins>
          </w:p>
        </w:tc>
        <w:tc>
          <w:tcPr>
            <w:tcW w:w="2038" w:type="dxa"/>
          </w:tcPr>
          <w:p w14:paraId="3B893E88" w14:textId="77777777" w:rsidR="006F4976" w:rsidRDefault="006F4976">
            <w:pPr>
              <w:rPr>
                <w:ins w:id="1119"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1120" w:author="Ericsson" w:date="2020-10-05T17:19:00Z"/>
                <w:rFonts w:ascii="Calibri" w:eastAsia="PMingLiU" w:hAnsi="Calibri" w:cs="DengXian"/>
                <w:bCs/>
                <w:color w:val="00B0F0"/>
                <w:kern w:val="24"/>
                <w:sz w:val="20"/>
                <w:szCs w:val="20"/>
                <w:lang w:eastAsia="zh-TW"/>
              </w:rPr>
            </w:pPr>
            <w:ins w:id="1121" w:author="Ericsson" w:date="2020-10-05T17:19:00Z">
              <w:r>
                <w:t>We think the detailed aspects need further study in RAN2.</w:t>
              </w:r>
            </w:ins>
          </w:p>
        </w:tc>
      </w:tr>
      <w:tr w:rsidR="006F4976" w14:paraId="6FDB4737" w14:textId="77777777">
        <w:trPr>
          <w:ins w:id="1122" w:author="ZTE" w:date="2020-10-07T10:42:00Z"/>
        </w:trPr>
        <w:tc>
          <w:tcPr>
            <w:tcW w:w="1926" w:type="dxa"/>
          </w:tcPr>
          <w:p w14:paraId="04C2DB67" w14:textId="77777777" w:rsidR="006F4976" w:rsidRDefault="009877F2">
            <w:pPr>
              <w:rPr>
                <w:ins w:id="1123" w:author="ZTE" w:date="2020-10-07T10:42:00Z"/>
                <w:rFonts w:eastAsia="SimSun"/>
                <w:lang w:val="en-US" w:eastAsia="zh-CN"/>
              </w:rPr>
            </w:pPr>
            <w:ins w:id="1124" w:author="ZTE" w:date="2020-10-07T10:43:00Z">
              <w:r>
                <w:rPr>
                  <w:rFonts w:eastAsia="SimSun" w:hint="eastAsia"/>
                  <w:lang w:val="en-US" w:eastAsia="zh-CN"/>
                </w:rPr>
                <w:t>ZTE</w:t>
              </w:r>
            </w:ins>
          </w:p>
        </w:tc>
        <w:tc>
          <w:tcPr>
            <w:tcW w:w="2038" w:type="dxa"/>
          </w:tcPr>
          <w:p w14:paraId="4267A7EE" w14:textId="77777777" w:rsidR="006F4976" w:rsidRDefault="006F4976">
            <w:pPr>
              <w:rPr>
                <w:ins w:id="1125"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1126" w:author="ZTE" w:date="2020-10-07T10:42:00Z"/>
                <w:rFonts w:eastAsia="SimSun"/>
                <w:lang w:eastAsia="zh-CN"/>
              </w:rPr>
            </w:pPr>
            <w:ins w:id="1127" w:author="ZTE" w:date="2020-10-07T10:43:00Z">
              <w:r>
                <w:rPr>
                  <w:rFonts w:eastAsia="SimSun" w:hint="eastAsia"/>
                  <w:lang w:eastAsia="zh-CN"/>
                </w:rPr>
                <w:t>This issue need to be further discussed in RAN2</w:t>
              </w:r>
            </w:ins>
          </w:p>
        </w:tc>
      </w:tr>
      <w:tr w:rsidR="00C95A5F" w14:paraId="4CF50CF5" w14:textId="77777777" w:rsidTr="00C95A5F">
        <w:trPr>
          <w:ins w:id="1128" w:author="Intel Corporation" w:date="2020-10-08T00:26:00Z"/>
        </w:trPr>
        <w:tc>
          <w:tcPr>
            <w:tcW w:w="1926" w:type="dxa"/>
          </w:tcPr>
          <w:p w14:paraId="4A47F21B" w14:textId="77777777" w:rsidR="00C95A5F" w:rsidRDefault="00C95A5F" w:rsidP="00F026CE">
            <w:pPr>
              <w:rPr>
                <w:ins w:id="1129" w:author="Intel Corporation" w:date="2020-10-08T00:26:00Z"/>
                <w:lang w:val="en-US"/>
              </w:rPr>
            </w:pPr>
            <w:ins w:id="1130" w:author="Intel Corporation" w:date="2020-10-08T00:26:00Z">
              <w:r>
                <w:rPr>
                  <w:lang w:val="en-US"/>
                </w:rPr>
                <w:t>Intel</w:t>
              </w:r>
            </w:ins>
          </w:p>
        </w:tc>
        <w:tc>
          <w:tcPr>
            <w:tcW w:w="2038" w:type="dxa"/>
          </w:tcPr>
          <w:p w14:paraId="451FC9A7" w14:textId="77777777" w:rsidR="00C95A5F" w:rsidRDefault="00C95A5F" w:rsidP="00F026CE">
            <w:pPr>
              <w:rPr>
                <w:ins w:id="1131" w:author="Intel Corporation" w:date="2020-10-08T00:26:00Z"/>
                <w:lang w:val="en-US"/>
              </w:rPr>
            </w:pPr>
            <w:ins w:id="1132" w:author="Intel Corporation" w:date="2020-10-08T00:26:00Z">
              <w:r>
                <w:rPr>
                  <w:lang w:val="en-US"/>
                </w:rPr>
                <w:t>May be</w:t>
              </w:r>
            </w:ins>
          </w:p>
        </w:tc>
        <w:tc>
          <w:tcPr>
            <w:tcW w:w="5667" w:type="dxa"/>
          </w:tcPr>
          <w:p w14:paraId="6F87EF52" w14:textId="77777777" w:rsidR="00C95A5F" w:rsidRDefault="00C95A5F" w:rsidP="00F026CE">
            <w:pPr>
              <w:rPr>
                <w:ins w:id="1133" w:author="Intel Corporation" w:date="2020-10-08T00:26:00Z"/>
                <w:lang w:val="en-US"/>
              </w:rPr>
            </w:pPr>
            <w:ins w:id="1134"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135" w:author="Berggren, Anders" w:date="2020-10-09T08:44:00Z"/>
        </w:trPr>
        <w:tc>
          <w:tcPr>
            <w:tcW w:w="1926" w:type="dxa"/>
          </w:tcPr>
          <w:p w14:paraId="397B398C" w14:textId="2BD3DBA1" w:rsidR="009A1118" w:rsidRDefault="009A1118" w:rsidP="009A1118">
            <w:pPr>
              <w:rPr>
                <w:ins w:id="1136" w:author="Berggren, Anders" w:date="2020-10-09T08:44:00Z"/>
                <w:lang w:val="en-US"/>
              </w:rPr>
            </w:pPr>
            <w:ins w:id="1137"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1138" w:author="Berggren, Anders" w:date="2020-10-09T08:44:00Z"/>
                <w:lang w:val="en-US"/>
              </w:rPr>
            </w:pPr>
          </w:p>
        </w:tc>
        <w:tc>
          <w:tcPr>
            <w:tcW w:w="5667" w:type="dxa"/>
          </w:tcPr>
          <w:p w14:paraId="1D14D155" w14:textId="799D7B63" w:rsidR="009A1118" w:rsidRDefault="009A1118" w:rsidP="009A1118">
            <w:pPr>
              <w:rPr>
                <w:ins w:id="1139" w:author="Berggren, Anders" w:date="2020-10-09T08:44:00Z"/>
                <w:lang w:val="en-US"/>
              </w:rPr>
            </w:pPr>
            <w:ins w:id="1140" w:author="Berggren, Anders" w:date="2020-10-09T08:44:00Z">
              <w:r>
                <w:t>Needs further study in RAN2</w:t>
              </w:r>
            </w:ins>
          </w:p>
        </w:tc>
      </w:tr>
      <w:tr w:rsidR="00E87D71" w14:paraId="52E33F61" w14:textId="77777777" w:rsidTr="00E87D71">
        <w:trPr>
          <w:ins w:id="1141" w:author="vivo(Boubacar)" w:date="2020-10-09T15:13:00Z"/>
        </w:trPr>
        <w:tc>
          <w:tcPr>
            <w:tcW w:w="1926" w:type="dxa"/>
          </w:tcPr>
          <w:p w14:paraId="750C5543" w14:textId="77777777" w:rsidR="00E87D71" w:rsidRDefault="00E87D71" w:rsidP="00F026CE">
            <w:pPr>
              <w:rPr>
                <w:ins w:id="1142" w:author="vivo(Boubacar)" w:date="2020-10-09T15:13:00Z"/>
                <w:lang w:val="en-US"/>
              </w:rPr>
            </w:pPr>
            <w:ins w:id="1143"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1144" w:author="vivo(Boubacar)" w:date="2020-10-09T15:13:00Z"/>
                <w:lang w:val="en-US"/>
              </w:rPr>
            </w:pPr>
            <w:ins w:id="1145"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1146" w:author="vivo(Boubacar)" w:date="2020-10-09T15:13:00Z"/>
                <w:rFonts w:eastAsia="SimSun"/>
                <w:sz w:val="20"/>
                <w:szCs w:val="20"/>
                <w:lang w:eastAsia="zh-CN"/>
              </w:rPr>
            </w:pPr>
            <w:ins w:id="1147"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148" w:author="vivo(Boubacar)" w:date="2020-10-09T15:13:00Z"/>
                <w:lang w:val="en-US"/>
              </w:rPr>
            </w:pPr>
            <w:ins w:id="1149"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1150" w:author="Nokia" w:date="2020-10-09T19:08:00Z"/>
        </w:trPr>
        <w:tc>
          <w:tcPr>
            <w:tcW w:w="1926" w:type="dxa"/>
          </w:tcPr>
          <w:p w14:paraId="79786167" w14:textId="7E2A8B1C" w:rsidR="006A7A71" w:rsidRDefault="006A7A71" w:rsidP="006A7A71">
            <w:pPr>
              <w:rPr>
                <w:ins w:id="1151" w:author="Nokia" w:date="2020-10-09T19:08:00Z"/>
                <w:rFonts w:eastAsia="SimSun" w:hint="eastAsia"/>
                <w:lang w:val="en-US" w:eastAsia="zh-CN"/>
              </w:rPr>
            </w:pPr>
            <w:ins w:id="1152" w:author="Nokia" w:date="2020-10-09T19:08:00Z">
              <w:r>
                <w:rPr>
                  <w:lang w:val="en-US"/>
                </w:rPr>
                <w:t>Nokia</w:t>
              </w:r>
            </w:ins>
          </w:p>
        </w:tc>
        <w:tc>
          <w:tcPr>
            <w:tcW w:w="2038" w:type="dxa"/>
          </w:tcPr>
          <w:p w14:paraId="1A3DAC8C" w14:textId="77777777" w:rsidR="006A7A71" w:rsidRDefault="006A7A71" w:rsidP="006A7A71">
            <w:pPr>
              <w:rPr>
                <w:ins w:id="1153"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1154" w:author="Nokia" w:date="2020-10-09T19:08:00Z"/>
                <w:rFonts w:eastAsia="SimSun"/>
                <w:sz w:val="20"/>
                <w:szCs w:val="20"/>
                <w:lang w:eastAsia="zh-CN"/>
              </w:rPr>
            </w:pPr>
            <w:ins w:id="1155" w:author="Nokia" w:date="2020-10-09T19:08:00Z">
              <w:r>
                <w:t>As above. This analysis needs to be done once SA2/SA3 concludes on the final solution including addressing of security issues.</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156"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1157" w:author="Windows User" w:date="2020-09-27T17:23:00Z"/>
                <w:rFonts w:ascii="SimSun" w:eastAsia="SimSun" w:hAnsi="SimSun"/>
                <w:lang w:val="en-US" w:eastAsia="zh-CN"/>
                <w:rPrChange w:id="1158" w:author="Windows User" w:date="2020-09-28T10:37:00Z">
                  <w:rPr>
                    <w:ins w:id="1159" w:author="Windows User" w:date="2020-09-27T17:23:00Z"/>
                    <w:lang w:val="en-US"/>
                  </w:rPr>
                </w:rPrChange>
              </w:rPr>
            </w:pPr>
            <w:ins w:id="1160"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1161" w:author="Windows User" w:date="2020-09-28T10:36:00Z">
                  <w:rPr>
                    <w:lang w:val="en-US"/>
                  </w:rPr>
                </w:rPrChange>
              </w:rPr>
              <w:pPrChange w:id="1162" w:author="Windows User" w:date="2020-09-28T10:36:00Z">
                <w:pPr/>
              </w:pPrChange>
            </w:pPr>
            <w:ins w:id="1163"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1164"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1165" w:author="LenovoMM_User" w:date="2020-09-28T13:54:00Z">
              <w:r>
                <w:rPr>
                  <w:lang w:val="en-US"/>
                </w:rPr>
                <w:t>Lenovo, MotM</w:t>
              </w:r>
            </w:ins>
          </w:p>
        </w:tc>
        <w:tc>
          <w:tcPr>
            <w:tcW w:w="2038" w:type="dxa"/>
          </w:tcPr>
          <w:p w14:paraId="0864C145" w14:textId="77777777" w:rsidR="006F4976" w:rsidRDefault="009877F2">
            <w:pPr>
              <w:rPr>
                <w:lang w:val="en-US"/>
              </w:rPr>
            </w:pPr>
            <w:ins w:id="1166" w:author="LenovoMM_User" w:date="2020-09-28T13:54:00Z">
              <w:r>
                <w:rPr>
                  <w:lang w:val="en-US"/>
                </w:rPr>
                <w:t>Option A</w:t>
              </w:r>
            </w:ins>
          </w:p>
        </w:tc>
        <w:tc>
          <w:tcPr>
            <w:tcW w:w="5667" w:type="dxa"/>
          </w:tcPr>
          <w:p w14:paraId="1C5732B5" w14:textId="77777777" w:rsidR="006F4976" w:rsidRDefault="009877F2">
            <w:pPr>
              <w:rPr>
                <w:lang w:val="en-US"/>
              </w:rPr>
            </w:pPr>
            <w:ins w:id="1167" w:author="LenovoMM_User" w:date="2020-09-28T13:54:00Z">
              <w:r>
                <w:rPr>
                  <w:lang w:val="en-US"/>
                </w:rPr>
                <w:t>From the UE perspective it is better</w:t>
              </w:r>
            </w:ins>
            <w:ins w:id="1168" w:author="LenovoMM_User" w:date="2020-09-28T13:55:00Z">
              <w:r>
                <w:rPr>
                  <w:lang w:val="en-US"/>
                </w:rPr>
                <w:t xml:space="preserve"> to assume that the support (or not support) for Paging cause is PLMN wide.</w:t>
              </w:r>
            </w:ins>
          </w:p>
        </w:tc>
      </w:tr>
      <w:tr w:rsidR="006F4976" w14:paraId="6A1495BF" w14:textId="77777777">
        <w:trPr>
          <w:ins w:id="1169" w:author="Ericsson" w:date="2020-10-05T17:19:00Z"/>
        </w:trPr>
        <w:tc>
          <w:tcPr>
            <w:tcW w:w="1926" w:type="dxa"/>
          </w:tcPr>
          <w:p w14:paraId="5524D9B8" w14:textId="77777777" w:rsidR="006F4976" w:rsidRDefault="009877F2">
            <w:pPr>
              <w:rPr>
                <w:ins w:id="1170" w:author="Ericsson" w:date="2020-10-05T17:19:00Z"/>
                <w:lang w:val="en-US"/>
              </w:rPr>
            </w:pPr>
            <w:ins w:id="1171" w:author="Ericsson" w:date="2020-10-05T17:19:00Z">
              <w:r>
                <w:rPr>
                  <w:lang w:val="en-US"/>
                </w:rPr>
                <w:t>Ericsson</w:t>
              </w:r>
            </w:ins>
          </w:p>
        </w:tc>
        <w:tc>
          <w:tcPr>
            <w:tcW w:w="2038" w:type="dxa"/>
          </w:tcPr>
          <w:p w14:paraId="01C14788" w14:textId="77777777" w:rsidR="006F4976" w:rsidRDefault="009877F2">
            <w:pPr>
              <w:rPr>
                <w:ins w:id="1172" w:author="Ericsson" w:date="2020-10-05T17:19:00Z"/>
                <w:lang w:val="en-US"/>
              </w:rPr>
            </w:pPr>
            <w:ins w:id="1173" w:author="Ericsson" w:date="2020-10-05T17:19:00Z">
              <w:r>
                <w:rPr>
                  <w:lang w:val="en-US"/>
                </w:rPr>
                <w:t>Possbily Option C, but</w:t>
              </w:r>
            </w:ins>
          </w:p>
        </w:tc>
        <w:tc>
          <w:tcPr>
            <w:tcW w:w="5667" w:type="dxa"/>
          </w:tcPr>
          <w:p w14:paraId="6EE1DE28" w14:textId="77777777" w:rsidR="006F4976" w:rsidRDefault="009877F2">
            <w:pPr>
              <w:rPr>
                <w:ins w:id="1174" w:author="Ericsson" w:date="2020-10-05T17:19:00Z"/>
                <w:lang w:val="en-US"/>
              </w:rPr>
            </w:pPr>
            <w:ins w:id="1175" w:author="Ericsson" w:date="2020-10-05T17:19:00Z">
              <w:r>
                <w:rPr>
                  <w:lang w:val="en-US"/>
                </w:rPr>
                <w:t>We think the detailed aspects need further study in RAN2.</w:t>
              </w:r>
            </w:ins>
          </w:p>
        </w:tc>
      </w:tr>
      <w:tr w:rsidR="006F4976" w14:paraId="65D25CA1" w14:textId="77777777">
        <w:trPr>
          <w:ins w:id="1176" w:author="ZTE" w:date="2020-10-07T10:43:00Z"/>
        </w:trPr>
        <w:tc>
          <w:tcPr>
            <w:tcW w:w="1926" w:type="dxa"/>
          </w:tcPr>
          <w:p w14:paraId="32C1C2D7" w14:textId="77777777" w:rsidR="006F4976" w:rsidRDefault="009877F2">
            <w:pPr>
              <w:rPr>
                <w:ins w:id="1177" w:author="ZTE" w:date="2020-10-07T10:43:00Z"/>
                <w:rFonts w:eastAsia="SimSun"/>
                <w:lang w:val="en-US" w:eastAsia="zh-CN"/>
              </w:rPr>
            </w:pPr>
            <w:ins w:id="1178" w:author="ZTE" w:date="2020-10-07T10:44:00Z">
              <w:r>
                <w:rPr>
                  <w:rFonts w:eastAsia="SimSun" w:hint="eastAsia"/>
                  <w:lang w:val="en-US" w:eastAsia="zh-CN"/>
                </w:rPr>
                <w:t>ZTE</w:t>
              </w:r>
            </w:ins>
          </w:p>
        </w:tc>
        <w:tc>
          <w:tcPr>
            <w:tcW w:w="2038" w:type="dxa"/>
          </w:tcPr>
          <w:p w14:paraId="4E5C6EA6" w14:textId="77777777" w:rsidR="006F4976" w:rsidRDefault="009877F2">
            <w:pPr>
              <w:rPr>
                <w:ins w:id="1179" w:author="ZTE" w:date="2020-10-07T10:43:00Z"/>
                <w:rFonts w:eastAsia="SimSun"/>
                <w:lang w:val="en-US" w:eastAsia="zh-CN"/>
              </w:rPr>
            </w:pPr>
            <w:ins w:id="1180" w:author="ZTE" w:date="2020-10-07T10:44:00Z">
              <w:r>
                <w:rPr>
                  <w:rFonts w:eastAsia="SimSun" w:hint="eastAsia"/>
                  <w:lang w:val="en-US" w:eastAsia="zh-CN"/>
                </w:rPr>
                <w:t>Option B or C</w:t>
              </w:r>
            </w:ins>
          </w:p>
        </w:tc>
        <w:tc>
          <w:tcPr>
            <w:tcW w:w="5667" w:type="dxa"/>
          </w:tcPr>
          <w:p w14:paraId="4B0DA727" w14:textId="77777777" w:rsidR="006F4976" w:rsidRDefault="009877F2">
            <w:pPr>
              <w:rPr>
                <w:ins w:id="1181" w:author="ZTE" w:date="2020-10-07T10:43:00Z"/>
                <w:rFonts w:eastAsia="SimSun"/>
                <w:lang w:val="en-US" w:eastAsia="zh-CN"/>
              </w:rPr>
            </w:pPr>
            <w:ins w:id="1182" w:author="ZTE" w:date="2020-10-07T10:44:00Z">
              <w:r>
                <w:rPr>
                  <w:rFonts w:eastAsia="SimSun" w:hint="eastAsia"/>
                  <w:lang w:val="en-US" w:eastAsia="zh-CN"/>
                </w:rPr>
                <w:t>Need further discussion in RAN2.</w:t>
              </w:r>
            </w:ins>
          </w:p>
        </w:tc>
      </w:tr>
      <w:tr w:rsidR="00C95A5F" w14:paraId="1499D67D" w14:textId="77777777" w:rsidTr="00C95A5F">
        <w:trPr>
          <w:ins w:id="1183" w:author="Intel Corporation" w:date="2020-10-08T00:26:00Z"/>
        </w:trPr>
        <w:tc>
          <w:tcPr>
            <w:tcW w:w="1926" w:type="dxa"/>
          </w:tcPr>
          <w:p w14:paraId="5238880B" w14:textId="77777777" w:rsidR="00C95A5F" w:rsidRDefault="00E52CAE" w:rsidP="00F026CE">
            <w:pPr>
              <w:rPr>
                <w:ins w:id="1184" w:author="Intel Corporation" w:date="2020-10-08T00:26:00Z"/>
                <w:lang w:val="en-US"/>
              </w:rPr>
            </w:pPr>
            <w:ins w:id="1185" w:author="Intel Corporation" w:date="2020-10-08T00:26:00Z">
              <w:r>
                <w:rPr>
                  <w:lang w:val="en-US"/>
                </w:rPr>
                <w:t>Intel</w:t>
              </w:r>
            </w:ins>
          </w:p>
        </w:tc>
        <w:tc>
          <w:tcPr>
            <w:tcW w:w="2038" w:type="dxa"/>
          </w:tcPr>
          <w:p w14:paraId="5DC7FBFD" w14:textId="77777777" w:rsidR="00C95A5F" w:rsidRDefault="00C95A5F" w:rsidP="00F026CE">
            <w:pPr>
              <w:rPr>
                <w:ins w:id="1186" w:author="Intel Corporation" w:date="2020-10-08T00:26:00Z"/>
                <w:lang w:val="en-US"/>
              </w:rPr>
            </w:pPr>
            <w:ins w:id="1187" w:author="Intel Corporation" w:date="2020-10-08T00:26:00Z">
              <w:r>
                <w:rPr>
                  <w:lang w:val="en-US"/>
                </w:rPr>
                <w:t>A</w:t>
              </w:r>
            </w:ins>
          </w:p>
        </w:tc>
        <w:tc>
          <w:tcPr>
            <w:tcW w:w="5667" w:type="dxa"/>
          </w:tcPr>
          <w:p w14:paraId="5C1B0BA0" w14:textId="77777777" w:rsidR="00C95A5F" w:rsidRDefault="00C95A5F" w:rsidP="00F026CE">
            <w:pPr>
              <w:rPr>
                <w:ins w:id="1188" w:author="Intel Corporation" w:date="2020-10-08T00:26:00Z"/>
                <w:lang w:val="en-US"/>
              </w:rPr>
            </w:pPr>
            <w:ins w:id="1189" w:author="Intel Corporation" w:date="2020-10-08T00:26:00Z">
              <w:r>
                <w:rPr>
                  <w:lang w:val="en-US"/>
                </w:rPr>
                <w:t xml:space="preserve">Per PLMN should be baseline. FFS on others.  </w:t>
              </w:r>
            </w:ins>
          </w:p>
        </w:tc>
      </w:tr>
      <w:tr w:rsidR="00F51E54" w14:paraId="194F659B" w14:textId="77777777" w:rsidTr="00C95A5F">
        <w:trPr>
          <w:ins w:id="1190" w:author="Berggren, Anders" w:date="2020-10-09T08:44:00Z"/>
        </w:trPr>
        <w:tc>
          <w:tcPr>
            <w:tcW w:w="1926" w:type="dxa"/>
          </w:tcPr>
          <w:p w14:paraId="60366DE0" w14:textId="2E391E4E" w:rsidR="00F51E54" w:rsidRDefault="00F51E54" w:rsidP="00F51E54">
            <w:pPr>
              <w:rPr>
                <w:ins w:id="1191" w:author="Berggren, Anders" w:date="2020-10-09T08:44:00Z"/>
                <w:lang w:val="en-US"/>
              </w:rPr>
            </w:pPr>
            <w:ins w:id="1192"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1193" w:author="Berggren, Anders" w:date="2020-10-09T08:44:00Z"/>
                <w:lang w:val="en-US"/>
              </w:rPr>
            </w:pPr>
            <w:ins w:id="1194"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1195" w:author="Berggren, Anders" w:date="2020-10-09T08:44:00Z"/>
                <w:lang w:val="en-US"/>
              </w:rPr>
            </w:pPr>
            <w:ins w:id="1196" w:author="Berggren, Anders" w:date="2020-10-09T08:44:00Z">
              <w:r>
                <w:rPr>
                  <w:rFonts w:eastAsia="SimSun"/>
                  <w:lang w:val="en-US" w:eastAsia="zh-CN"/>
                </w:rPr>
                <w:t>Need further study</w:t>
              </w:r>
            </w:ins>
          </w:p>
        </w:tc>
      </w:tr>
      <w:tr w:rsidR="00E87D71" w14:paraId="461C012F" w14:textId="77777777" w:rsidTr="00E87D71">
        <w:trPr>
          <w:ins w:id="1197" w:author="vivo(Boubacar)" w:date="2020-10-09T15:13:00Z"/>
        </w:trPr>
        <w:tc>
          <w:tcPr>
            <w:tcW w:w="1926" w:type="dxa"/>
          </w:tcPr>
          <w:p w14:paraId="487122A9" w14:textId="77777777" w:rsidR="00E87D71" w:rsidRDefault="00E87D71" w:rsidP="00F026CE">
            <w:pPr>
              <w:rPr>
                <w:ins w:id="1198" w:author="vivo(Boubacar)" w:date="2020-10-09T15:13:00Z"/>
                <w:lang w:val="en-US"/>
              </w:rPr>
            </w:pPr>
            <w:ins w:id="1199"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1200" w:author="vivo(Boubacar)" w:date="2020-10-09T15:13:00Z"/>
                <w:lang w:val="en-US"/>
              </w:rPr>
            </w:pPr>
            <w:ins w:id="1201"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1202" w:author="vivo(Boubacar)" w:date="2020-10-09T15:13:00Z"/>
                <w:lang w:val="en-US"/>
              </w:rPr>
            </w:pPr>
            <w:ins w:id="1203"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1204" w:author="Nokia" w:date="2020-10-09T19:13:00Z"/>
        </w:trPr>
        <w:tc>
          <w:tcPr>
            <w:tcW w:w="1926" w:type="dxa"/>
          </w:tcPr>
          <w:p w14:paraId="1143A326" w14:textId="1FABB347" w:rsidR="006A7A71" w:rsidRDefault="006A7A71" w:rsidP="006A7A71">
            <w:pPr>
              <w:rPr>
                <w:ins w:id="1205" w:author="Nokia" w:date="2020-10-09T19:13:00Z"/>
                <w:rFonts w:eastAsia="SimSun" w:hint="eastAsia"/>
                <w:lang w:val="en-US" w:eastAsia="zh-CN"/>
              </w:rPr>
            </w:pPr>
            <w:ins w:id="1206" w:author="Nokia" w:date="2020-10-09T19:13:00Z">
              <w:r>
                <w:rPr>
                  <w:lang w:val="en-US"/>
                </w:rPr>
                <w:t>Nokia</w:t>
              </w:r>
            </w:ins>
          </w:p>
        </w:tc>
        <w:tc>
          <w:tcPr>
            <w:tcW w:w="2038" w:type="dxa"/>
          </w:tcPr>
          <w:p w14:paraId="6AD69649" w14:textId="19097E31" w:rsidR="006A7A71" w:rsidRDefault="006A7A71" w:rsidP="006A7A71">
            <w:pPr>
              <w:rPr>
                <w:ins w:id="1207" w:author="Nokia" w:date="2020-10-09T19:13:00Z"/>
                <w:rFonts w:eastAsia="SimSun" w:hint="eastAsia"/>
                <w:lang w:val="en-US" w:eastAsia="zh-CN"/>
              </w:rPr>
            </w:pPr>
            <w:proofErr w:type="spellStart"/>
            <w:ins w:id="1208" w:author="Nokia" w:date="2020-10-09T19:13:00Z">
              <w:r>
                <w:rPr>
                  <w:lang w:val="en-US"/>
                </w:rPr>
                <w:t>Tbd</w:t>
              </w:r>
              <w:proofErr w:type="spellEnd"/>
            </w:ins>
          </w:p>
        </w:tc>
        <w:tc>
          <w:tcPr>
            <w:tcW w:w="5667" w:type="dxa"/>
          </w:tcPr>
          <w:p w14:paraId="4550522D" w14:textId="1C3AD7A6" w:rsidR="006A7A71" w:rsidRDefault="006A7A71" w:rsidP="006A7A71">
            <w:pPr>
              <w:rPr>
                <w:ins w:id="1209" w:author="Nokia" w:date="2020-10-09T19:13:00Z"/>
                <w:rFonts w:eastAsia="SimSun"/>
                <w:lang w:val="en-US" w:eastAsia="zh-CN"/>
              </w:rPr>
            </w:pPr>
            <w:ins w:id="1210" w:author="Nokia" w:date="2020-10-09T19:13:00Z">
              <w:r>
                <w:rPr>
                  <w:lang w:val="en-US"/>
                </w:rPr>
                <w:t>Needs further discussion in RAN2</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1211"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1212" w:author="Windows User" w:date="2020-09-28T10:37:00Z">
                  <w:rPr>
                    <w:lang w:val="en-US"/>
                  </w:rPr>
                </w:rPrChange>
              </w:rPr>
            </w:pPr>
            <w:ins w:id="1213"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1214" w:author="Windows User" w:date="2020-09-28T10:39:00Z"/>
                <w:rFonts w:eastAsia="SimSun"/>
                <w:lang w:val="en-US" w:eastAsia="zh-CN"/>
              </w:rPr>
            </w:pPr>
            <w:ins w:id="1215" w:author="Windows User" w:date="2020-09-28T10:37:00Z">
              <w:r>
                <w:rPr>
                  <w:rFonts w:eastAsia="SimSun"/>
                  <w:lang w:val="en-US" w:eastAsia="zh-CN"/>
                  <w:rPrChange w:id="1216" w:author="Windows User" w:date="2020-09-28T10:39:00Z">
                    <w:rPr>
                      <w:lang w:eastAsia="zh-CN"/>
                    </w:rPr>
                  </w:rPrChange>
                </w:rPr>
                <w:t xml:space="preserve">We think </w:t>
              </w:r>
            </w:ins>
            <w:ins w:id="1217" w:author="Windows User" w:date="2020-09-28T10:38:00Z">
              <w:r>
                <w:rPr>
                  <w:rFonts w:eastAsia="SimSun"/>
                  <w:lang w:val="en-US" w:eastAsia="zh-CN"/>
                  <w:rPrChange w:id="1218"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1219" w:author="Windows User" w:date="2020-09-28T10:38:00Z"/>
                <w:rFonts w:eastAsia="SimSun"/>
                <w:lang w:val="en-US" w:eastAsia="zh-CN"/>
                <w:rPrChange w:id="1220" w:author="Windows User" w:date="2020-09-28T10:39:00Z">
                  <w:rPr>
                    <w:ins w:id="1221" w:author="Windows User" w:date="2020-09-28T10:38:00Z"/>
                    <w:lang w:eastAsia="zh-CN"/>
                  </w:rPr>
                </w:rPrChange>
              </w:rPr>
              <w:pPrChange w:id="1222" w:author="Windows User" w:date="2020-09-28T10:39:00Z">
                <w:pPr/>
              </w:pPrChange>
            </w:pPr>
            <w:ins w:id="1223"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1224"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1225" w:author="LenovoMM_User" w:date="2020-09-28T13:56:00Z">
              <w:r>
                <w:rPr>
                  <w:lang w:val="en-US"/>
                </w:rPr>
                <w:t>Lenovo, MotM</w:t>
              </w:r>
            </w:ins>
          </w:p>
        </w:tc>
        <w:tc>
          <w:tcPr>
            <w:tcW w:w="2038" w:type="dxa"/>
          </w:tcPr>
          <w:p w14:paraId="2BB65684" w14:textId="77777777" w:rsidR="006F4976" w:rsidRDefault="009877F2">
            <w:pPr>
              <w:rPr>
                <w:lang w:val="en-US"/>
              </w:rPr>
            </w:pPr>
            <w:ins w:id="1226" w:author="LenovoMM_User" w:date="2020-09-28T13:57:00Z">
              <w:r>
                <w:rPr>
                  <w:lang w:val="en-US"/>
                </w:rPr>
                <w:t>M</w:t>
              </w:r>
            </w:ins>
          </w:p>
        </w:tc>
        <w:tc>
          <w:tcPr>
            <w:tcW w:w="5667" w:type="dxa"/>
          </w:tcPr>
          <w:p w14:paraId="0D21DC33" w14:textId="77777777" w:rsidR="006F4976" w:rsidRDefault="009877F2">
            <w:pPr>
              <w:rPr>
                <w:lang w:val="en-US"/>
              </w:rPr>
            </w:pPr>
            <w:ins w:id="1227" w:author="LenovoMM_User" w:date="2020-09-28T13:57:00Z">
              <w:r>
                <w:rPr>
                  <w:lang w:val="en-US"/>
                </w:rPr>
                <w:t xml:space="preserve">It is low probability issue </w:t>
              </w:r>
            </w:ins>
            <w:ins w:id="1228" w:author="LenovoMM_User" w:date="2020-09-28T13:58:00Z">
              <w:r>
                <w:rPr>
                  <w:lang w:val="en-US"/>
                </w:rPr>
                <w:t>but needs standardized solution.</w:t>
              </w:r>
            </w:ins>
          </w:p>
        </w:tc>
      </w:tr>
      <w:tr w:rsidR="006F4976" w14:paraId="6E89CBA7" w14:textId="77777777">
        <w:trPr>
          <w:ins w:id="1229" w:author="Soghomonian, Manook, Vodafone Group" w:date="2020-09-30T11:56:00Z"/>
        </w:trPr>
        <w:tc>
          <w:tcPr>
            <w:tcW w:w="1926" w:type="dxa"/>
          </w:tcPr>
          <w:p w14:paraId="69E74782" w14:textId="77777777" w:rsidR="006F4976" w:rsidRDefault="009877F2">
            <w:pPr>
              <w:rPr>
                <w:ins w:id="1230" w:author="Soghomonian, Manook, Vodafone Group" w:date="2020-09-30T11:56:00Z"/>
                <w:lang w:val="en-US"/>
              </w:rPr>
            </w:pPr>
            <w:ins w:id="1231" w:author="Soghomonian, Manook, Vodafone Group" w:date="2020-09-30T11:56:00Z">
              <w:r>
                <w:rPr>
                  <w:lang w:val="en-US"/>
                </w:rPr>
                <w:t>Vodafone</w:t>
              </w:r>
            </w:ins>
          </w:p>
        </w:tc>
        <w:tc>
          <w:tcPr>
            <w:tcW w:w="2038" w:type="dxa"/>
          </w:tcPr>
          <w:p w14:paraId="68AF28D4" w14:textId="77777777" w:rsidR="006F4976" w:rsidRDefault="009877F2">
            <w:pPr>
              <w:rPr>
                <w:ins w:id="1232" w:author="Soghomonian, Manook, Vodafone Group" w:date="2020-09-30T11:56:00Z"/>
                <w:lang w:val="en-US"/>
              </w:rPr>
            </w:pPr>
            <w:ins w:id="1233" w:author="Soghomonian, Manook, Vodafone Group" w:date="2020-09-30T11:56:00Z">
              <w:r>
                <w:rPr>
                  <w:lang w:val="en-US"/>
                </w:rPr>
                <w:t>H</w:t>
              </w:r>
            </w:ins>
          </w:p>
        </w:tc>
        <w:tc>
          <w:tcPr>
            <w:tcW w:w="5667" w:type="dxa"/>
          </w:tcPr>
          <w:p w14:paraId="22BE4EB8" w14:textId="77777777" w:rsidR="006F4976" w:rsidRDefault="009877F2">
            <w:pPr>
              <w:rPr>
                <w:ins w:id="1234" w:author="Soghomonian, Manook, Vodafone Group" w:date="2020-09-30T11:57:00Z"/>
                <w:lang w:val="en-US"/>
              </w:rPr>
            </w:pPr>
            <w:ins w:id="1235" w:author="Soghomonian, Manook, Vodafone Group" w:date="2020-09-30T11:56:00Z">
              <w:r>
                <w:rPr>
                  <w:lang w:val="en-US"/>
                </w:rPr>
                <w:t xml:space="preserve">as number of dual sim decices </w:t>
              </w:r>
            </w:ins>
            <w:ins w:id="1236"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237" w:author="Soghomonian, Manook, Vodafone Group" w:date="2020-09-30T11:56:00Z"/>
                <w:lang w:val="en-US"/>
              </w:rPr>
            </w:pPr>
            <w:ins w:id="1238" w:author="Soghomonian, Manook, Vodafone Group" w:date="2020-09-30T11:57:00Z">
              <w:r>
                <w:rPr>
                  <w:lang w:val="en-US"/>
                </w:rPr>
                <w:t xml:space="preserve">Only </w:t>
              </w:r>
            </w:ins>
            <w:ins w:id="1239" w:author="Soghomonian, Manook, Vodafone Group" w:date="2020-09-30T11:58:00Z">
              <w:r>
                <w:rPr>
                  <w:lang w:val="en-US"/>
                </w:rPr>
                <w:t xml:space="preserve">one </w:t>
              </w:r>
            </w:ins>
            <w:ins w:id="1240" w:author="Soghomonian, Manook, Vodafone Group" w:date="2020-09-30T11:57:00Z">
              <w:r>
                <w:rPr>
                  <w:lang w:val="en-US"/>
                </w:rPr>
                <w:t xml:space="preserve"> scenario has been mentioned but this </w:t>
              </w:r>
            </w:ins>
            <w:ins w:id="1241"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242" w:author="Ericsson" w:date="2020-10-05T17:20:00Z"/>
        </w:trPr>
        <w:tc>
          <w:tcPr>
            <w:tcW w:w="1926" w:type="dxa"/>
          </w:tcPr>
          <w:p w14:paraId="3756C1D3" w14:textId="77777777" w:rsidR="006F4976" w:rsidRDefault="009877F2">
            <w:pPr>
              <w:rPr>
                <w:ins w:id="1243" w:author="Ericsson" w:date="2020-10-05T17:20:00Z"/>
                <w:lang w:val="en-US"/>
              </w:rPr>
            </w:pPr>
            <w:ins w:id="1244" w:author="Ericsson" w:date="2020-10-05T17:20:00Z">
              <w:r>
                <w:rPr>
                  <w:lang w:val="en-US"/>
                </w:rPr>
                <w:t>Ericsson</w:t>
              </w:r>
            </w:ins>
          </w:p>
        </w:tc>
        <w:tc>
          <w:tcPr>
            <w:tcW w:w="2038" w:type="dxa"/>
          </w:tcPr>
          <w:p w14:paraId="165694BF" w14:textId="77777777" w:rsidR="006F4976" w:rsidRDefault="009877F2">
            <w:pPr>
              <w:rPr>
                <w:ins w:id="1245" w:author="Ericsson" w:date="2020-10-05T17:20:00Z"/>
                <w:lang w:val="en-US"/>
              </w:rPr>
            </w:pPr>
            <w:ins w:id="1246" w:author="Ericsson" w:date="2020-10-05T17:20:00Z">
              <w:r>
                <w:rPr>
                  <w:lang w:val="en-US"/>
                </w:rPr>
                <w:t>M</w:t>
              </w:r>
            </w:ins>
          </w:p>
        </w:tc>
        <w:tc>
          <w:tcPr>
            <w:tcW w:w="5667" w:type="dxa"/>
          </w:tcPr>
          <w:p w14:paraId="129515BE" w14:textId="77777777" w:rsidR="006F4976" w:rsidRDefault="009877F2">
            <w:pPr>
              <w:rPr>
                <w:ins w:id="1247" w:author="Ericsson" w:date="2020-10-05T17:20:00Z"/>
                <w:lang w:val="en-US"/>
              </w:rPr>
            </w:pPr>
            <w:ins w:id="1248"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1249" w:author="ZTE" w:date="2020-10-07T10:45:00Z"/>
        </w:trPr>
        <w:tc>
          <w:tcPr>
            <w:tcW w:w="1926" w:type="dxa"/>
          </w:tcPr>
          <w:p w14:paraId="68877508" w14:textId="77777777" w:rsidR="006F4976" w:rsidRDefault="009877F2">
            <w:pPr>
              <w:rPr>
                <w:ins w:id="1250" w:author="ZTE" w:date="2020-10-07T10:45:00Z"/>
                <w:rFonts w:eastAsia="SimSun"/>
                <w:lang w:val="en-US" w:eastAsia="zh-CN"/>
              </w:rPr>
            </w:pPr>
            <w:ins w:id="1251" w:author="ZTE" w:date="2020-10-07T10:45:00Z">
              <w:r>
                <w:rPr>
                  <w:rFonts w:eastAsia="SimSun" w:hint="eastAsia"/>
                  <w:lang w:val="en-US" w:eastAsia="zh-CN"/>
                </w:rPr>
                <w:t>ZTE</w:t>
              </w:r>
            </w:ins>
          </w:p>
        </w:tc>
        <w:tc>
          <w:tcPr>
            <w:tcW w:w="2038" w:type="dxa"/>
          </w:tcPr>
          <w:p w14:paraId="2FA1A307" w14:textId="77777777" w:rsidR="006F4976" w:rsidRDefault="009877F2">
            <w:pPr>
              <w:rPr>
                <w:ins w:id="1252" w:author="ZTE" w:date="2020-10-07T10:45:00Z"/>
                <w:rFonts w:eastAsia="SimSun"/>
                <w:lang w:val="en-US" w:eastAsia="zh-CN"/>
              </w:rPr>
            </w:pPr>
            <w:ins w:id="1253" w:author="ZTE" w:date="2020-10-07T10:45:00Z">
              <w:r>
                <w:rPr>
                  <w:rFonts w:eastAsia="SimSun" w:hint="eastAsia"/>
                  <w:lang w:val="en-US" w:eastAsia="zh-CN"/>
                </w:rPr>
                <w:t>M</w:t>
              </w:r>
            </w:ins>
          </w:p>
        </w:tc>
        <w:tc>
          <w:tcPr>
            <w:tcW w:w="5667" w:type="dxa"/>
          </w:tcPr>
          <w:p w14:paraId="66F80554" w14:textId="77777777" w:rsidR="006F4976" w:rsidRDefault="009877F2">
            <w:pPr>
              <w:rPr>
                <w:ins w:id="1254" w:author="ZTE" w:date="2020-10-07T10:45:00Z"/>
                <w:rFonts w:eastAsia="SimSun"/>
                <w:lang w:val="en-US" w:eastAsia="zh-CN"/>
              </w:rPr>
            </w:pPr>
            <w:ins w:id="1255" w:author="ZTE" w:date="2020-10-07T10:45:00Z">
              <w:r>
                <w:rPr>
                  <w:rFonts w:eastAsia="SimSun" w:hint="eastAsia"/>
                  <w:lang w:val="en-US" w:eastAsia="zh-CN"/>
                </w:rPr>
                <w:t>We share the same view as OPPO</w:t>
              </w:r>
            </w:ins>
          </w:p>
        </w:tc>
      </w:tr>
      <w:tr w:rsidR="00E52CAE" w14:paraId="79081BA2" w14:textId="77777777" w:rsidTr="00E52CAE">
        <w:trPr>
          <w:ins w:id="1256" w:author="Intel Corporation" w:date="2020-10-08T00:27:00Z"/>
        </w:trPr>
        <w:tc>
          <w:tcPr>
            <w:tcW w:w="1926" w:type="dxa"/>
          </w:tcPr>
          <w:p w14:paraId="6C2831EA" w14:textId="77777777" w:rsidR="00E52CAE" w:rsidRDefault="00E52CAE" w:rsidP="00F026CE">
            <w:pPr>
              <w:rPr>
                <w:ins w:id="1257" w:author="Intel Corporation" w:date="2020-10-08T00:27:00Z"/>
                <w:lang w:val="en-US"/>
              </w:rPr>
            </w:pPr>
            <w:ins w:id="1258" w:author="Intel Corporation" w:date="2020-10-08T00:27:00Z">
              <w:r>
                <w:rPr>
                  <w:lang w:val="en-US"/>
                </w:rPr>
                <w:t>Intel</w:t>
              </w:r>
            </w:ins>
          </w:p>
        </w:tc>
        <w:tc>
          <w:tcPr>
            <w:tcW w:w="2038" w:type="dxa"/>
          </w:tcPr>
          <w:p w14:paraId="5D0FCD6D" w14:textId="77777777" w:rsidR="00E52CAE" w:rsidRDefault="00E52CAE" w:rsidP="00F026CE">
            <w:pPr>
              <w:rPr>
                <w:ins w:id="1259" w:author="Intel Corporation" w:date="2020-10-08T00:27:00Z"/>
                <w:lang w:val="en-US"/>
              </w:rPr>
            </w:pPr>
            <w:ins w:id="1260" w:author="Intel Corporation" w:date="2020-10-08T00:27:00Z">
              <w:r>
                <w:rPr>
                  <w:lang w:val="en-US"/>
                </w:rPr>
                <w:t>M</w:t>
              </w:r>
            </w:ins>
          </w:p>
        </w:tc>
        <w:tc>
          <w:tcPr>
            <w:tcW w:w="5667" w:type="dxa"/>
          </w:tcPr>
          <w:p w14:paraId="4248AC55" w14:textId="77777777" w:rsidR="00E52CAE" w:rsidRDefault="00E52CAE" w:rsidP="00F026CE">
            <w:pPr>
              <w:rPr>
                <w:ins w:id="1261" w:author="Intel Corporation" w:date="2020-10-08T00:27:00Z"/>
                <w:lang w:val="en-US"/>
              </w:rPr>
            </w:pPr>
            <w:ins w:id="1262" w:author="Intel Corporation" w:date="2020-10-08T00:27:00Z">
              <w:r>
                <w:rPr>
                  <w:lang w:val="en-US"/>
                </w:rPr>
                <w:t>Agree with OPPO and Lenovo.</w:t>
              </w:r>
            </w:ins>
          </w:p>
        </w:tc>
      </w:tr>
      <w:tr w:rsidR="00AF53B9" w14:paraId="6DB8B712" w14:textId="77777777" w:rsidTr="00E52CAE">
        <w:trPr>
          <w:ins w:id="1263" w:author="Berggren, Anders" w:date="2020-10-09T08:45:00Z"/>
        </w:trPr>
        <w:tc>
          <w:tcPr>
            <w:tcW w:w="1926" w:type="dxa"/>
          </w:tcPr>
          <w:p w14:paraId="5AEB55A7" w14:textId="0260089E" w:rsidR="00AF53B9" w:rsidRDefault="00AF53B9" w:rsidP="00AF53B9">
            <w:pPr>
              <w:rPr>
                <w:ins w:id="1264" w:author="Berggren, Anders" w:date="2020-10-09T08:45:00Z"/>
                <w:lang w:val="en-US"/>
              </w:rPr>
            </w:pPr>
            <w:ins w:id="1265"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1266" w:author="Berggren, Anders" w:date="2020-10-09T08:45:00Z"/>
                <w:lang w:val="en-US"/>
              </w:rPr>
            </w:pPr>
            <w:ins w:id="1267" w:author="Berggren, Anders" w:date="2020-10-09T08:45:00Z">
              <w:r>
                <w:rPr>
                  <w:rFonts w:eastAsia="SimSun"/>
                  <w:lang w:val="en-US" w:eastAsia="zh-CN"/>
                </w:rPr>
                <w:t>H</w:t>
              </w:r>
            </w:ins>
          </w:p>
        </w:tc>
        <w:tc>
          <w:tcPr>
            <w:tcW w:w="5667" w:type="dxa"/>
          </w:tcPr>
          <w:p w14:paraId="16F9A1D0" w14:textId="77777777" w:rsidR="00AF53B9" w:rsidRDefault="00AF53B9" w:rsidP="00AF53B9">
            <w:pPr>
              <w:rPr>
                <w:ins w:id="1268" w:author="Berggren, Anders" w:date="2020-10-09T08:45:00Z"/>
                <w:rFonts w:eastAsia="SimSun"/>
                <w:lang w:val="en-US" w:eastAsia="zh-CN"/>
              </w:rPr>
            </w:pPr>
            <w:ins w:id="1269"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1270" w:author="Berggren, Anders" w:date="2020-10-09T08:45:00Z"/>
                <w:lang w:val="en-US"/>
              </w:rPr>
            </w:pPr>
            <w:ins w:id="1271"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1272" w:author="vivo(Boubacar)" w:date="2020-10-09T15:13:00Z"/>
        </w:trPr>
        <w:tc>
          <w:tcPr>
            <w:tcW w:w="1926" w:type="dxa"/>
          </w:tcPr>
          <w:p w14:paraId="134FDE24" w14:textId="77777777" w:rsidR="00E87D71" w:rsidRDefault="00E87D71" w:rsidP="00F026CE">
            <w:pPr>
              <w:rPr>
                <w:ins w:id="1273" w:author="vivo(Boubacar)" w:date="2020-10-09T15:13:00Z"/>
                <w:lang w:val="en-US"/>
              </w:rPr>
            </w:pPr>
            <w:ins w:id="1274" w:author="vivo(Boubacar)" w:date="2020-10-09T15:13:00Z">
              <w:r>
                <w:rPr>
                  <w:lang w:val="en-US"/>
                </w:rPr>
                <w:t>vivo</w:t>
              </w:r>
            </w:ins>
          </w:p>
        </w:tc>
        <w:tc>
          <w:tcPr>
            <w:tcW w:w="2038" w:type="dxa"/>
          </w:tcPr>
          <w:p w14:paraId="7A09C90A" w14:textId="77777777" w:rsidR="00E87D71" w:rsidRDefault="00E87D71" w:rsidP="00F026CE">
            <w:pPr>
              <w:rPr>
                <w:ins w:id="1275" w:author="vivo(Boubacar)" w:date="2020-10-09T15:13:00Z"/>
                <w:lang w:val="en-US"/>
              </w:rPr>
            </w:pPr>
            <w:ins w:id="1276" w:author="vivo(Boubacar)" w:date="2020-10-09T15:13:00Z">
              <w:r>
                <w:rPr>
                  <w:lang w:val="en-US"/>
                </w:rPr>
                <w:t>H</w:t>
              </w:r>
            </w:ins>
          </w:p>
        </w:tc>
        <w:tc>
          <w:tcPr>
            <w:tcW w:w="5667" w:type="dxa"/>
          </w:tcPr>
          <w:p w14:paraId="64728D26" w14:textId="77777777" w:rsidR="00E87D71" w:rsidRDefault="00E87D71" w:rsidP="00F026CE">
            <w:pPr>
              <w:rPr>
                <w:ins w:id="1277" w:author="vivo(Boubacar)" w:date="2020-10-09T15:13:00Z"/>
                <w:lang w:val="en-US"/>
              </w:rPr>
            </w:pPr>
            <w:ins w:id="1278"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279" w:author="Nokia" w:date="2020-10-09T19:15:00Z"/>
        </w:trPr>
        <w:tc>
          <w:tcPr>
            <w:tcW w:w="1926" w:type="dxa"/>
          </w:tcPr>
          <w:p w14:paraId="7745B5FF" w14:textId="60DB0F5A" w:rsidR="00E81B56" w:rsidRDefault="00E81B56" w:rsidP="00E81B56">
            <w:pPr>
              <w:rPr>
                <w:ins w:id="1280" w:author="Nokia" w:date="2020-10-09T19:15:00Z"/>
                <w:lang w:val="en-US"/>
              </w:rPr>
            </w:pPr>
            <w:ins w:id="1281" w:author="Nokia" w:date="2020-10-09T19:15:00Z">
              <w:r>
                <w:rPr>
                  <w:lang w:val="en-US"/>
                </w:rPr>
                <w:t>Nokia</w:t>
              </w:r>
            </w:ins>
          </w:p>
        </w:tc>
        <w:tc>
          <w:tcPr>
            <w:tcW w:w="2038" w:type="dxa"/>
          </w:tcPr>
          <w:p w14:paraId="4863FC69" w14:textId="4EE8CC4E" w:rsidR="00E81B56" w:rsidRDefault="00E81B56" w:rsidP="00E81B56">
            <w:pPr>
              <w:rPr>
                <w:ins w:id="1282" w:author="Nokia" w:date="2020-10-09T19:15:00Z"/>
                <w:lang w:val="en-US"/>
              </w:rPr>
            </w:pPr>
            <w:ins w:id="1283" w:author="Nokia" w:date="2020-10-09T19:15:00Z">
              <w:r>
                <w:rPr>
                  <w:lang w:val="en-US"/>
                </w:rPr>
                <w:t>M</w:t>
              </w:r>
            </w:ins>
          </w:p>
        </w:tc>
        <w:tc>
          <w:tcPr>
            <w:tcW w:w="5667" w:type="dxa"/>
          </w:tcPr>
          <w:p w14:paraId="3ED71CE4" w14:textId="53F2B9A8" w:rsidR="00E81B56" w:rsidRDefault="00E81B56" w:rsidP="00E81B56">
            <w:pPr>
              <w:rPr>
                <w:ins w:id="1284" w:author="Nokia" w:date="2020-10-09T19:15:00Z"/>
              </w:rPr>
            </w:pPr>
            <w:ins w:id="1285" w:author="Nokia" w:date="2020-10-09T19:15:00Z">
              <w:r>
                <w:rPr>
                  <w:lang w:val="en-US"/>
                </w:rPr>
                <w:t>Solutions with minimum RAN impacts but also enable better energy efficiency for idle mode operation are preferred.</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1286">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1287" w:author="Windows User" w:date="2020-09-28T10:44:00Z">
                  <w:rPr>
                    <w:lang w:val="en-US"/>
                  </w:rPr>
                </w:rPrChange>
              </w:rPr>
            </w:pPr>
            <w:ins w:id="1288"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1289" w:author="Windows User" w:date="2020-09-28T10:44:00Z">
                  <w:rPr>
                    <w:lang w:val="en-US"/>
                  </w:rPr>
                </w:rPrChange>
              </w:rPr>
            </w:pPr>
            <w:ins w:id="1290"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1291" w:author="Windows User" w:date="2020-09-28T10:44:00Z">
                  <w:rPr>
                    <w:lang w:val="en-US"/>
                  </w:rPr>
                </w:rPrChange>
              </w:rPr>
            </w:pPr>
            <w:ins w:id="1292" w:author="Windows User" w:date="2020-09-28T10:44:00Z">
              <w:r>
                <w:rPr>
                  <w:rFonts w:eastAsia="SimSun"/>
                  <w:lang w:val="en-US" w:eastAsia="zh-CN"/>
                </w:rPr>
                <w:t xml:space="preserve">The basic </w:t>
              </w:r>
            </w:ins>
            <w:ins w:id="1293"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1294" w:author="LenovoMM_User" w:date="2020-09-28T13:58:00Z">
              <w:r>
                <w:rPr>
                  <w:lang w:val="en-US"/>
                </w:rPr>
                <w:t>Lenovo, MotM</w:t>
              </w:r>
            </w:ins>
          </w:p>
        </w:tc>
        <w:tc>
          <w:tcPr>
            <w:tcW w:w="2038" w:type="dxa"/>
          </w:tcPr>
          <w:p w14:paraId="0873AF2E" w14:textId="77777777" w:rsidR="006F4976" w:rsidRDefault="009877F2">
            <w:pPr>
              <w:rPr>
                <w:lang w:val="en-US"/>
              </w:rPr>
            </w:pPr>
            <w:ins w:id="1295" w:author="LenovoMM_User" w:date="2020-09-28T13:58:00Z">
              <w:r>
                <w:rPr>
                  <w:lang w:val="en-US"/>
                </w:rPr>
                <w:t>H</w:t>
              </w:r>
            </w:ins>
          </w:p>
        </w:tc>
        <w:tc>
          <w:tcPr>
            <w:tcW w:w="5667" w:type="dxa"/>
          </w:tcPr>
          <w:p w14:paraId="59143D51" w14:textId="77777777" w:rsidR="006F4976" w:rsidRDefault="009877F2">
            <w:pPr>
              <w:rPr>
                <w:lang w:val="en-US"/>
              </w:rPr>
            </w:pPr>
            <w:ins w:id="1296" w:author="LenovoMM_User" w:date="2020-09-28T13:58:00Z">
              <w:r>
                <w:rPr>
                  <w:lang w:val="en-US"/>
                </w:rPr>
                <w:t xml:space="preserve">This are very </w:t>
              </w:r>
            </w:ins>
            <w:ins w:id="1297" w:author="LenovoMM_User" w:date="2020-09-28T13:59:00Z">
              <w:r>
                <w:rPr>
                  <w:lang w:val="en-US"/>
                </w:rPr>
                <w:t xml:space="preserve">fundamental problem statements. </w:t>
              </w:r>
            </w:ins>
          </w:p>
        </w:tc>
      </w:tr>
      <w:tr w:rsidR="006F4976" w14:paraId="0E50D9B2" w14:textId="77777777">
        <w:trPr>
          <w:ins w:id="1298" w:author="Soghomonian, Manook, Vodafone Group" w:date="2020-09-30T11:59:00Z"/>
        </w:trPr>
        <w:tc>
          <w:tcPr>
            <w:tcW w:w="1926" w:type="dxa"/>
          </w:tcPr>
          <w:p w14:paraId="11ECFF1B" w14:textId="77777777" w:rsidR="006F4976" w:rsidRDefault="009877F2">
            <w:pPr>
              <w:rPr>
                <w:ins w:id="1299" w:author="Soghomonian, Manook, Vodafone Group" w:date="2020-09-30T11:59:00Z"/>
                <w:lang w:val="en-US"/>
              </w:rPr>
            </w:pPr>
            <w:ins w:id="1300" w:author="Soghomonian, Manook, Vodafone Group" w:date="2020-09-30T11:59:00Z">
              <w:r>
                <w:rPr>
                  <w:lang w:val="en-US"/>
                </w:rPr>
                <w:t xml:space="preserve">Vodafone </w:t>
              </w:r>
            </w:ins>
          </w:p>
        </w:tc>
        <w:tc>
          <w:tcPr>
            <w:tcW w:w="2038" w:type="dxa"/>
          </w:tcPr>
          <w:p w14:paraId="4C0364AE" w14:textId="77777777" w:rsidR="006F4976" w:rsidRDefault="009877F2">
            <w:pPr>
              <w:rPr>
                <w:ins w:id="1301" w:author="Soghomonian, Manook, Vodafone Group" w:date="2020-09-30T11:59:00Z"/>
                <w:lang w:val="en-US"/>
              </w:rPr>
            </w:pPr>
            <w:ins w:id="1302" w:author="Soghomonian, Manook, Vodafone Group" w:date="2020-09-30T11:59:00Z">
              <w:r>
                <w:rPr>
                  <w:lang w:val="en-US"/>
                </w:rPr>
                <w:t xml:space="preserve">H </w:t>
              </w:r>
            </w:ins>
          </w:p>
        </w:tc>
        <w:tc>
          <w:tcPr>
            <w:tcW w:w="5667" w:type="dxa"/>
          </w:tcPr>
          <w:p w14:paraId="393A580E" w14:textId="77777777" w:rsidR="006F4976" w:rsidRDefault="006F4976">
            <w:pPr>
              <w:rPr>
                <w:ins w:id="1303" w:author="Soghomonian, Manook, Vodafone Group" w:date="2020-09-30T11:59:00Z"/>
                <w:lang w:val="en-US"/>
              </w:rPr>
            </w:pPr>
          </w:p>
        </w:tc>
      </w:tr>
      <w:tr w:rsidR="006F4976" w14:paraId="7687F650" w14:textId="77777777">
        <w:trPr>
          <w:ins w:id="1304" w:author="Ericsson" w:date="2020-10-05T17:20:00Z"/>
        </w:trPr>
        <w:tc>
          <w:tcPr>
            <w:tcW w:w="1926" w:type="dxa"/>
          </w:tcPr>
          <w:p w14:paraId="4EBC3584" w14:textId="77777777" w:rsidR="006F4976" w:rsidRDefault="009877F2">
            <w:pPr>
              <w:rPr>
                <w:ins w:id="1305" w:author="Ericsson" w:date="2020-10-05T17:20:00Z"/>
                <w:lang w:val="en-US"/>
              </w:rPr>
            </w:pPr>
            <w:ins w:id="1306" w:author="Ericsson" w:date="2020-10-05T17:20:00Z">
              <w:r>
                <w:rPr>
                  <w:lang w:val="en-US"/>
                </w:rPr>
                <w:t>Ericsson</w:t>
              </w:r>
            </w:ins>
          </w:p>
        </w:tc>
        <w:tc>
          <w:tcPr>
            <w:tcW w:w="2038" w:type="dxa"/>
          </w:tcPr>
          <w:p w14:paraId="255DD71B" w14:textId="77777777" w:rsidR="006F4976" w:rsidRDefault="009877F2">
            <w:pPr>
              <w:rPr>
                <w:ins w:id="1307" w:author="Ericsson" w:date="2020-10-05T17:20:00Z"/>
                <w:lang w:val="en-US"/>
              </w:rPr>
            </w:pPr>
            <w:ins w:id="1308" w:author="Ericsson" w:date="2020-10-05T17:20:00Z">
              <w:r>
                <w:rPr>
                  <w:lang w:val="en-US"/>
                </w:rPr>
                <w:t>H</w:t>
              </w:r>
            </w:ins>
          </w:p>
        </w:tc>
        <w:tc>
          <w:tcPr>
            <w:tcW w:w="5667" w:type="dxa"/>
          </w:tcPr>
          <w:p w14:paraId="1C11EB98" w14:textId="77777777" w:rsidR="006F4976" w:rsidRDefault="009877F2">
            <w:pPr>
              <w:rPr>
                <w:ins w:id="1309" w:author="Ericsson" w:date="2020-10-05T17:20:00Z"/>
                <w:lang w:val="en-US"/>
              </w:rPr>
            </w:pPr>
            <w:ins w:id="1310"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311" w:author="ZTE" w:date="2020-10-07T11:03:00Z">
            <w:tblPrEx>
              <w:tblW w:w="0" w:type="auto"/>
            </w:tblPrEx>
          </w:tblPrExChange>
        </w:tblPrEx>
        <w:trPr>
          <w:trHeight w:val="415"/>
          <w:ins w:id="1312" w:author="ZTE" w:date="2020-10-07T11:02:00Z"/>
        </w:trPr>
        <w:tc>
          <w:tcPr>
            <w:tcW w:w="1926" w:type="dxa"/>
            <w:tcPrChange w:id="1313" w:author="ZTE" w:date="2020-10-07T11:03:00Z">
              <w:tcPr>
                <w:tcW w:w="1926" w:type="dxa"/>
              </w:tcPr>
            </w:tcPrChange>
          </w:tcPr>
          <w:p w14:paraId="590161EF" w14:textId="77777777" w:rsidR="006F4976" w:rsidRDefault="009877F2">
            <w:pPr>
              <w:rPr>
                <w:ins w:id="1314" w:author="ZTE" w:date="2020-10-07T11:02:00Z"/>
                <w:rFonts w:eastAsia="SimSun"/>
                <w:lang w:val="en-US" w:eastAsia="zh-CN"/>
              </w:rPr>
            </w:pPr>
            <w:ins w:id="1315" w:author="ZTE" w:date="2020-10-07T11:03:00Z">
              <w:r>
                <w:rPr>
                  <w:rFonts w:eastAsia="SimSun" w:hint="eastAsia"/>
                  <w:lang w:val="en-US" w:eastAsia="zh-CN"/>
                </w:rPr>
                <w:t>ZTE</w:t>
              </w:r>
            </w:ins>
          </w:p>
        </w:tc>
        <w:tc>
          <w:tcPr>
            <w:tcW w:w="2038" w:type="dxa"/>
            <w:tcPrChange w:id="1316" w:author="ZTE" w:date="2020-10-07T11:03:00Z">
              <w:tcPr>
                <w:tcW w:w="2038" w:type="dxa"/>
              </w:tcPr>
            </w:tcPrChange>
          </w:tcPr>
          <w:p w14:paraId="2516E5DE" w14:textId="77777777" w:rsidR="006F4976" w:rsidRDefault="009877F2">
            <w:pPr>
              <w:rPr>
                <w:ins w:id="1317" w:author="ZTE" w:date="2020-10-07T11:02:00Z"/>
                <w:rFonts w:eastAsia="SimSun"/>
                <w:lang w:val="en-US" w:eastAsia="zh-CN"/>
              </w:rPr>
            </w:pPr>
            <w:ins w:id="1318" w:author="ZTE" w:date="2020-10-07T11:03:00Z">
              <w:r>
                <w:rPr>
                  <w:rFonts w:eastAsia="SimSun" w:hint="eastAsia"/>
                  <w:lang w:val="en-US" w:eastAsia="zh-CN"/>
                </w:rPr>
                <w:t>H</w:t>
              </w:r>
            </w:ins>
          </w:p>
        </w:tc>
        <w:tc>
          <w:tcPr>
            <w:tcW w:w="5667" w:type="dxa"/>
            <w:tcPrChange w:id="1319" w:author="ZTE" w:date="2020-10-07T11:03:00Z">
              <w:tcPr>
                <w:tcW w:w="5667" w:type="dxa"/>
              </w:tcPr>
            </w:tcPrChange>
          </w:tcPr>
          <w:p w14:paraId="7A7D3988" w14:textId="77777777" w:rsidR="006F4976" w:rsidRDefault="009877F2">
            <w:pPr>
              <w:rPr>
                <w:ins w:id="1320" w:author="ZTE" w:date="2020-10-07T11:02:00Z"/>
                <w:rFonts w:eastAsia="SimSun"/>
                <w:lang w:val="en-US" w:eastAsia="zh-CN"/>
              </w:rPr>
            </w:pPr>
            <w:ins w:id="1321"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1322" w:author="Berggren, Anders" w:date="2020-10-09T08:45:00Z"/>
        </w:trPr>
        <w:tc>
          <w:tcPr>
            <w:tcW w:w="1926" w:type="dxa"/>
          </w:tcPr>
          <w:p w14:paraId="68F6A6B8" w14:textId="0C54B76C" w:rsidR="00873DE0" w:rsidRDefault="00873DE0" w:rsidP="00873DE0">
            <w:pPr>
              <w:rPr>
                <w:ins w:id="1323" w:author="Berggren, Anders" w:date="2020-10-09T08:45:00Z"/>
                <w:rFonts w:eastAsia="SimSun"/>
                <w:lang w:val="en-US" w:eastAsia="zh-CN"/>
              </w:rPr>
            </w:pPr>
            <w:ins w:id="1324"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1325" w:author="Berggren, Anders" w:date="2020-10-09T08:45:00Z"/>
                <w:rFonts w:eastAsia="SimSun"/>
                <w:lang w:val="en-US" w:eastAsia="zh-CN"/>
              </w:rPr>
            </w:pPr>
            <w:ins w:id="1326" w:author="Berggren, Anders" w:date="2020-10-09T08:45:00Z">
              <w:r>
                <w:rPr>
                  <w:rFonts w:eastAsia="SimSun"/>
                  <w:lang w:val="en-US" w:eastAsia="zh-CN"/>
                </w:rPr>
                <w:t>H</w:t>
              </w:r>
            </w:ins>
          </w:p>
        </w:tc>
        <w:tc>
          <w:tcPr>
            <w:tcW w:w="5667" w:type="dxa"/>
          </w:tcPr>
          <w:p w14:paraId="56E373E3" w14:textId="0171D98D" w:rsidR="00873DE0" w:rsidRDefault="00873DE0" w:rsidP="00873DE0">
            <w:pPr>
              <w:rPr>
                <w:ins w:id="1327" w:author="Berggren, Anders" w:date="2020-10-09T08:45:00Z"/>
                <w:rFonts w:eastAsia="SimSun"/>
                <w:lang w:val="en-US" w:eastAsia="zh-CN"/>
              </w:rPr>
            </w:pPr>
            <w:ins w:id="1328" w:author="Berggren, Anders" w:date="2020-10-09T08:45:00Z">
              <w:r>
                <w:rPr>
                  <w:rFonts w:eastAsia="SimSun"/>
                  <w:lang w:val="en-US" w:eastAsia="zh-CN"/>
                </w:rPr>
                <w:t>Fundamental scenario to solve</w:t>
              </w:r>
            </w:ins>
          </w:p>
        </w:tc>
      </w:tr>
      <w:tr w:rsidR="009E233B" w14:paraId="064EC16C" w14:textId="77777777" w:rsidTr="009E233B">
        <w:trPr>
          <w:trHeight w:val="415"/>
          <w:ins w:id="1329" w:author="vivo(Boubacar)" w:date="2020-10-09T15:14:00Z"/>
        </w:trPr>
        <w:tc>
          <w:tcPr>
            <w:tcW w:w="1926" w:type="dxa"/>
          </w:tcPr>
          <w:p w14:paraId="545AFF62" w14:textId="77777777" w:rsidR="009E233B" w:rsidRDefault="009E233B" w:rsidP="00F026CE">
            <w:pPr>
              <w:rPr>
                <w:ins w:id="1330" w:author="vivo(Boubacar)" w:date="2020-10-09T15:14:00Z"/>
                <w:rFonts w:eastAsia="SimSun"/>
                <w:lang w:val="en-US" w:eastAsia="zh-CN"/>
              </w:rPr>
            </w:pPr>
            <w:ins w:id="1331" w:author="vivo(Boubacar)" w:date="2020-10-09T15:14:00Z">
              <w:r>
                <w:rPr>
                  <w:lang w:val="en-US"/>
                </w:rPr>
                <w:t>vivo</w:t>
              </w:r>
            </w:ins>
          </w:p>
        </w:tc>
        <w:tc>
          <w:tcPr>
            <w:tcW w:w="2038" w:type="dxa"/>
          </w:tcPr>
          <w:p w14:paraId="42043954" w14:textId="77777777" w:rsidR="009E233B" w:rsidRDefault="009E233B" w:rsidP="00F026CE">
            <w:pPr>
              <w:rPr>
                <w:ins w:id="1332" w:author="vivo(Boubacar)" w:date="2020-10-09T15:14:00Z"/>
                <w:rFonts w:eastAsia="SimSun"/>
                <w:lang w:val="en-US" w:eastAsia="zh-CN"/>
              </w:rPr>
            </w:pPr>
            <w:ins w:id="1333" w:author="vivo(Boubacar)" w:date="2020-10-09T15:14:00Z">
              <w:r>
                <w:rPr>
                  <w:lang w:val="en-US"/>
                </w:rPr>
                <w:t>H</w:t>
              </w:r>
            </w:ins>
          </w:p>
        </w:tc>
        <w:tc>
          <w:tcPr>
            <w:tcW w:w="5667" w:type="dxa"/>
          </w:tcPr>
          <w:p w14:paraId="3718267B" w14:textId="77777777" w:rsidR="009E233B" w:rsidRPr="00FE2B42" w:rsidRDefault="009E233B" w:rsidP="00F026CE">
            <w:pPr>
              <w:pStyle w:val="BodyText"/>
              <w:rPr>
                <w:ins w:id="1334" w:author="vivo(Boubacar)" w:date="2020-10-09T15:14:00Z"/>
                <w:rFonts w:ascii="Times New Roman" w:hAnsi="Times New Roman" w:cs="Times New Roman"/>
                <w:sz w:val="20"/>
                <w:szCs w:val="20"/>
                <w:lang w:eastAsia="zh-CN"/>
              </w:rPr>
            </w:pPr>
            <w:ins w:id="1335"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1336" w:author="vivo(Boubacar)" w:date="2020-10-09T15:14:00Z"/>
                <w:rFonts w:eastAsia="SimSun"/>
                <w:lang w:val="en-US" w:eastAsia="zh-CN"/>
              </w:rPr>
            </w:pPr>
            <w:ins w:id="1337"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1338" w:author="vivo(Boubacar)" w:date="2020-10-09T15:14:00Z"/>
                <w:rFonts w:eastAsia="SimSun"/>
                <w:lang w:val="en-US" w:eastAsia="zh-CN"/>
              </w:rPr>
            </w:pPr>
            <w:ins w:id="1339"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1340" w:author="Nokia" w:date="2020-10-09T19:16:00Z"/>
        </w:trPr>
        <w:tc>
          <w:tcPr>
            <w:tcW w:w="1926" w:type="dxa"/>
          </w:tcPr>
          <w:p w14:paraId="7ACFB39F" w14:textId="064A7955" w:rsidR="00E81B56" w:rsidRDefault="00E81B56" w:rsidP="00E81B56">
            <w:pPr>
              <w:rPr>
                <w:ins w:id="1341" w:author="Nokia" w:date="2020-10-09T19:16:00Z"/>
                <w:lang w:val="en-US"/>
              </w:rPr>
            </w:pPr>
            <w:ins w:id="1342" w:author="Nokia" w:date="2020-10-09T19:16:00Z">
              <w:r>
                <w:rPr>
                  <w:lang w:val="en-US"/>
                </w:rPr>
                <w:t>Nokia</w:t>
              </w:r>
            </w:ins>
          </w:p>
        </w:tc>
        <w:tc>
          <w:tcPr>
            <w:tcW w:w="2038" w:type="dxa"/>
          </w:tcPr>
          <w:p w14:paraId="0D2AD2E0" w14:textId="721D73E3" w:rsidR="00E81B56" w:rsidRDefault="00E81B56" w:rsidP="00E81B56">
            <w:pPr>
              <w:rPr>
                <w:ins w:id="1343" w:author="Nokia" w:date="2020-10-09T19:16:00Z"/>
                <w:lang w:val="en-US"/>
              </w:rPr>
            </w:pPr>
            <w:ins w:id="1344" w:author="Nokia" w:date="2020-10-09T19:16:00Z">
              <w:r>
                <w:rPr>
                  <w:lang w:val="en-US"/>
                </w:rPr>
                <w:t>H</w:t>
              </w:r>
            </w:ins>
          </w:p>
        </w:tc>
        <w:tc>
          <w:tcPr>
            <w:tcW w:w="5667" w:type="dxa"/>
          </w:tcPr>
          <w:p w14:paraId="3EE89572" w14:textId="19FE8F1D" w:rsidR="00E81B56" w:rsidRPr="00FE2B42" w:rsidRDefault="00E81B56" w:rsidP="00E81B56">
            <w:pPr>
              <w:pStyle w:val="BodyText"/>
              <w:rPr>
                <w:ins w:id="1345" w:author="Nokia" w:date="2020-10-09T19:16:00Z"/>
                <w:rFonts w:ascii="Times New Roman" w:eastAsia="Times New Roman" w:hAnsi="Times New Roman" w:cs="Times New Roman"/>
                <w:color w:val="000000"/>
                <w:sz w:val="20"/>
                <w:szCs w:val="20"/>
                <w:lang w:val="en-GB"/>
              </w:rPr>
            </w:pPr>
            <w:ins w:id="1346"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r>
                <w:rPr>
                  <w:lang w:val="en-US"/>
                </w:rPr>
                <w:t>.</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1347" w:author="Windows User" w:date="2020-09-28T10:45:00Z">
                  <w:rPr>
                    <w:lang w:val="en-US"/>
                  </w:rPr>
                </w:rPrChange>
              </w:rPr>
            </w:pPr>
            <w:ins w:id="1348"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1349" w:author="Windows User" w:date="2020-09-28T10:45:00Z">
                  <w:rPr>
                    <w:lang w:val="en-US"/>
                  </w:rPr>
                </w:rPrChange>
              </w:rPr>
            </w:pPr>
            <w:ins w:id="1350" w:author="Windows User" w:date="2020-09-28T10:45:00Z">
              <w:r>
                <w:rPr>
                  <w:rFonts w:eastAsia="SimSun" w:hint="eastAsia"/>
                  <w:lang w:val="en-US" w:eastAsia="zh-CN"/>
                </w:rPr>
                <w:t>H</w:t>
              </w:r>
            </w:ins>
          </w:p>
        </w:tc>
        <w:tc>
          <w:tcPr>
            <w:tcW w:w="5667" w:type="dxa"/>
          </w:tcPr>
          <w:p w14:paraId="4AD685B9" w14:textId="77777777" w:rsidR="006F4976" w:rsidRDefault="009877F2">
            <w:pPr>
              <w:rPr>
                <w:ins w:id="1351" w:author="Windows User" w:date="2020-09-28T10:46:00Z"/>
                <w:rFonts w:eastAsia="SimSun"/>
                <w:lang w:val="en-US" w:eastAsia="zh-CN"/>
              </w:rPr>
            </w:pPr>
            <w:ins w:id="1352" w:author="Windows User" w:date="2020-09-28T10:45:00Z">
              <w:r>
                <w:rPr>
                  <w:rFonts w:eastAsia="SimSun"/>
                  <w:lang w:val="en-US" w:eastAsia="zh-CN"/>
                </w:rPr>
                <w:t xml:space="preserve">We agree the </w:t>
              </w:r>
            </w:ins>
            <w:ins w:id="1353"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1354" w:author="Windows User" w:date="2020-09-28T10:45:00Z">
                  <w:rPr>
                    <w:lang w:val="en-US"/>
                  </w:rPr>
                </w:rPrChange>
              </w:rPr>
            </w:pPr>
            <w:ins w:id="1355" w:author="Windows User" w:date="2020-09-28T10:46:00Z">
              <w:r>
                <w:rPr>
                  <w:rFonts w:eastAsia="SimSun"/>
                  <w:lang w:val="en-US" w:eastAsia="zh-CN"/>
                </w:rPr>
                <w:t>But we are not sure whether long time</w:t>
              </w:r>
            </w:ins>
            <w:ins w:id="1356"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1357" w:author="LenovoMM_User" w:date="2020-09-28T14:01:00Z">
              <w:r>
                <w:rPr>
                  <w:lang w:val="en-US"/>
                </w:rPr>
                <w:t>Lenovo, MotM</w:t>
              </w:r>
            </w:ins>
          </w:p>
        </w:tc>
        <w:tc>
          <w:tcPr>
            <w:tcW w:w="2038" w:type="dxa"/>
          </w:tcPr>
          <w:p w14:paraId="68F418BC" w14:textId="77777777" w:rsidR="006F4976" w:rsidRDefault="009877F2">
            <w:pPr>
              <w:rPr>
                <w:lang w:val="en-US"/>
              </w:rPr>
            </w:pPr>
            <w:ins w:id="1358" w:author="LenovoMM_User" w:date="2020-09-28T14:01:00Z">
              <w:r>
                <w:rPr>
                  <w:lang w:val="en-US"/>
                </w:rPr>
                <w:t>H</w:t>
              </w:r>
            </w:ins>
          </w:p>
        </w:tc>
        <w:tc>
          <w:tcPr>
            <w:tcW w:w="5667" w:type="dxa"/>
          </w:tcPr>
          <w:p w14:paraId="7765DE94" w14:textId="77777777" w:rsidR="006F4976" w:rsidRDefault="009877F2">
            <w:pPr>
              <w:rPr>
                <w:lang w:val="en-US"/>
              </w:rPr>
            </w:pPr>
            <w:ins w:id="1359" w:author="LenovoMM_User" w:date="2020-09-28T14:01:00Z">
              <w:r>
                <w:rPr>
                  <w:lang w:val="en-US"/>
                </w:rPr>
                <w:t xml:space="preserve">This </w:t>
              </w:r>
            </w:ins>
            <w:ins w:id="1360" w:author="LenovoMM_User" w:date="2020-09-28T14:02:00Z">
              <w:r>
                <w:rPr>
                  <w:lang w:val="en-US"/>
                </w:rPr>
                <w:t xml:space="preserve">is </w:t>
              </w:r>
            </w:ins>
            <w:ins w:id="1361" w:author="LenovoMM_User" w:date="2020-09-28T14:01:00Z">
              <w:r>
                <w:rPr>
                  <w:lang w:val="en-US"/>
                </w:rPr>
                <w:t xml:space="preserve">fundamental problem </w:t>
              </w:r>
            </w:ins>
            <w:ins w:id="1362" w:author="LenovoMM_User" w:date="2020-09-28T14:02:00Z">
              <w:r>
                <w:rPr>
                  <w:lang w:val="en-US"/>
                </w:rPr>
                <w:t>as well; without this properly working the whole effort will go waste</w:t>
              </w:r>
            </w:ins>
            <w:ins w:id="1363" w:author="LenovoMM_User" w:date="2020-09-28T14:01:00Z">
              <w:r>
                <w:rPr>
                  <w:lang w:val="en-US"/>
                </w:rPr>
                <w:t xml:space="preserve">. </w:t>
              </w:r>
            </w:ins>
          </w:p>
        </w:tc>
      </w:tr>
      <w:tr w:rsidR="006F4976" w14:paraId="353C2A19" w14:textId="77777777">
        <w:trPr>
          <w:ins w:id="1364" w:author="Soghomonian, Manook, Vodafone Group" w:date="2020-09-30T11:59:00Z"/>
        </w:trPr>
        <w:tc>
          <w:tcPr>
            <w:tcW w:w="1926" w:type="dxa"/>
          </w:tcPr>
          <w:p w14:paraId="424CC816" w14:textId="77777777" w:rsidR="006F4976" w:rsidRDefault="009877F2">
            <w:pPr>
              <w:rPr>
                <w:ins w:id="1365" w:author="Soghomonian, Manook, Vodafone Group" w:date="2020-09-30T11:59:00Z"/>
                <w:lang w:val="en-US"/>
              </w:rPr>
            </w:pPr>
            <w:ins w:id="1366" w:author="Soghomonian, Manook, Vodafone Group" w:date="2020-09-30T12:00:00Z">
              <w:r>
                <w:rPr>
                  <w:lang w:val="en-US"/>
                </w:rPr>
                <w:t xml:space="preserve">Vodafone </w:t>
              </w:r>
            </w:ins>
          </w:p>
        </w:tc>
        <w:tc>
          <w:tcPr>
            <w:tcW w:w="2038" w:type="dxa"/>
          </w:tcPr>
          <w:p w14:paraId="16A4D1F5" w14:textId="77777777" w:rsidR="006F4976" w:rsidRDefault="009877F2">
            <w:pPr>
              <w:rPr>
                <w:ins w:id="1367" w:author="Soghomonian, Manook, Vodafone Group" w:date="2020-09-30T11:59:00Z"/>
                <w:lang w:val="en-US"/>
              </w:rPr>
            </w:pPr>
            <w:ins w:id="1368" w:author="Soghomonian, Manook, Vodafone Group" w:date="2020-09-30T12:00:00Z">
              <w:r>
                <w:rPr>
                  <w:lang w:val="en-US"/>
                </w:rPr>
                <w:t xml:space="preserve">H </w:t>
              </w:r>
            </w:ins>
          </w:p>
        </w:tc>
        <w:tc>
          <w:tcPr>
            <w:tcW w:w="5667" w:type="dxa"/>
          </w:tcPr>
          <w:p w14:paraId="4C174EF0" w14:textId="77777777" w:rsidR="006F4976" w:rsidRDefault="006F4976">
            <w:pPr>
              <w:rPr>
                <w:ins w:id="1369" w:author="Soghomonian, Manook, Vodafone Group" w:date="2020-09-30T11:59:00Z"/>
                <w:lang w:val="en-US"/>
              </w:rPr>
            </w:pPr>
          </w:p>
        </w:tc>
      </w:tr>
      <w:tr w:rsidR="006F4976" w14:paraId="66467A9D" w14:textId="77777777">
        <w:trPr>
          <w:ins w:id="1370" w:author="Ericsson" w:date="2020-10-05T17:20:00Z"/>
        </w:trPr>
        <w:tc>
          <w:tcPr>
            <w:tcW w:w="1926" w:type="dxa"/>
          </w:tcPr>
          <w:p w14:paraId="6027E3E9" w14:textId="77777777" w:rsidR="006F4976" w:rsidRDefault="009877F2">
            <w:pPr>
              <w:rPr>
                <w:ins w:id="1371" w:author="Ericsson" w:date="2020-10-05T17:20:00Z"/>
                <w:lang w:val="en-US"/>
              </w:rPr>
            </w:pPr>
            <w:ins w:id="1372" w:author="Ericsson" w:date="2020-10-05T17:20:00Z">
              <w:r>
                <w:rPr>
                  <w:lang w:val="en-US"/>
                </w:rPr>
                <w:t>Ericsson</w:t>
              </w:r>
            </w:ins>
          </w:p>
        </w:tc>
        <w:tc>
          <w:tcPr>
            <w:tcW w:w="2038" w:type="dxa"/>
          </w:tcPr>
          <w:p w14:paraId="755F51E2" w14:textId="77777777" w:rsidR="006F4976" w:rsidRDefault="009877F2">
            <w:pPr>
              <w:rPr>
                <w:ins w:id="1373" w:author="Ericsson" w:date="2020-10-05T17:20:00Z"/>
                <w:lang w:val="en-US"/>
              </w:rPr>
            </w:pPr>
            <w:ins w:id="1374" w:author="Ericsson" w:date="2020-10-05T17:20:00Z">
              <w:r>
                <w:rPr>
                  <w:lang w:val="en-US"/>
                </w:rPr>
                <w:t>H</w:t>
              </w:r>
            </w:ins>
          </w:p>
        </w:tc>
        <w:tc>
          <w:tcPr>
            <w:tcW w:w="5667" w:type="dxa"/>
          </w:tcPr>
          <w:p w14:paraId="64D54F0C" w14:textId="77777777" w:rsidR="006F4976" w:rsidRDefault="009877F2">
            <w:pPr>
              <w:rPr>
                <w:ins w:id="1375" w:author="Ericsson" w:date="2020-10-05T17:20:00Z"/>
                <w:lang w:val="en-US"/>
              </w:rPr>
            </w:pPr>
            <w:ins w:id="1376"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1377" w:author="ZTE" w:date="2020-10-07T11:04:00Z"/>
        </w:trPr>
        <w:tc>
          <w:tcPr>
            <w:tcW w:w="1926" w:type="dxa"/>
          </w:tcPr>
          <w:p w14:paraId="38DAD185" w14:textId="77777777" w:rsidR="006F4976" w:rsidRDefault="009877F2">
            <w:pPr>
              <w:rPr>
                <w:ins w:id="1378" w:author="ZTE" w:date="2020-10-07T11:04:00Z"/>
                <w:rFonts w:eastAsia="SimSun"/>
                <w:lang w:val="en-US" w:eastAsia="zh-CN"/>
              </w:rPr>
            </w:pPr>
            <w:ins w:id="1379" w:author="ZTE" w:date="2020-10-07T11:04:00Z">
              <w:r>
                <w:rPr>
                  <w:rFonts w:eastAsia="SimSun" w:hint="eastAsia"/>
                  <w:lang w:val="en-US" w:eastAsia="zh-CN"/>
                </w:rPr>
                <w:t>ZTE</w:t>
              </w:r>
            </w:ins>
          </w:p>
        </w:tc>
        <w:tc>
          <w:tcPr>
            <w:tcW w:w="2038" w:type="dxa"/>
          </w:tcPr>
          <w:p w14:paraId="3DA4B827" w14:textId="77777777" w:rsidR="006F4976" w:rsidRDefault="009877F2">
            <w:pPr>
              <w:rPr>
                <w:ins w:id="1380" w:author="ZTE" w:date="2020-10-07T11:04:00Z"/>
                <w:rFonts w:eastAsia="SimSun"/>
                <w:lang w:val="en-US" w:eastAsia="zh-CN"/>
              </w:rPr>
            </w:pPr>
            <w:ins w:id="1381" w:author="ZTE" w:date="2020-10-07T11:04:00Z">
              <w:r>
                <w:rPr>
                  <w:rFonts w:eastAsia="SimSun" w:hint="eastAsia"/>
                  <w:lang w:val="en-US" w:eastAsia="zh-CN"/>
                </w:rPr>
                <w:t>H</w:t>
              </w:r>
            </w:ins>
          </w:p>
        </w:tc>
        <w:tc>
          <w:tcPr>
            <w:tcW w:w="5667" w:type="dxa"/>
          </w:tcPr>
          <w:p w14:paraId="73398C07" w14:textId="77777777" w:rsidR="006F4976" w:rsidRDefault="006F4976">
            <w:pPr>
              <w:rPr>
                <w:ins w:id="1382" w:author="ZTE" w:date="2020-10-07T11:04:00Z"/>
                <w:rFonts w:eastAsia="SimSun"/>
                <w:lang w:val="en-US" w:eastAsia="zh-CN"/>
              </w:rPr>
            </w:pPr>
          </w:p>
        </w:tc>
      </w:tr>
      <w:tr w:rsidR="002E06E7" w14:paraId="0FC4349B" w14:textId="77777777">
        <w:trPr>
          <w:ins w:id="1383" w:author="Berggren, Anders" w:date="2020-10-09T08:45:00Z"/>
        </w:trPr>
        <w:tc>
          <w:tcPr>
            <w:tcW w:w="1926" w:type="dxa"/>
          </w:tcPr>
          <w:p w14:paraId="07C9A72B" w14:textId="29AF1546" w:rsidR="002E06E7" w:rsidRDefault="002E06E7" w:rsidP="002E06E7">
            <w:pPr>
              <w:rPr>
                <w:ins w:id="1384" w:author="Berggren, Anders" w:date="2020-10-09T08:45:00Z"/>
                <w:rFonts w:eastAsia="SimSun"/>
                <w:lang w:val="en-US" w:eastAsia="zh-CN"/>
              </w:rPr>
            </w:pPr>
            <w:ins w:id="1385"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1386" w:author="Berggren, Anders" w:date="2020-10-09T08:45:00Z"/>
                <w:rFonts w:eastAsia="SimSun"/>
                <w:lang w:val="en-US" w:eastAsia="zh-CN"/>
              </w:rPr>
            </w:pPr>
            <w:ins w:id="1387" w:author="Berggren, Anders" w:date="2020-10-09T08:45:00Z">
              <w:r>
                <w:rPr>
                  <w:rFonts w:eastAsia="SimSun"/>
                  <w:lang w:val="en-US" w:eastAsia="zh-CN"/>
                </w:rPr>
                <w:t>H</w:t>
              </w:r>
            </w:ins>
          </w:p>
        </w:tc>
        <w:tc>
          <w:tcPr>
            <w:tcW w:w="5667" w:type="dxa"/>
          </w:tcPr>
          <w:p w14:paraId="6075517E" w14:textId="117CE05A" w:rsidR="002E06E7" w:rsidRDefault="002E06E7" w:rsidP="002E06E7">
            <w:pPr>
              <w:rPr>
                <w:ins w:id="1388" w:author="Berggren, Anders" w:date="2020-10-09T08:45:00Z"/>
                <w:rFonts w:eastAsia="SimSun"/>
                <w:lang w:val="en-US" w:eastAsia="zh-CN"/>
              </w:rPr>
            </w:pPr>
            <w:ins w:id="1389" w:author="Berggren, Anders" w:date="2020-10-09T08:45:00Z">
              <w:r>
                <w:rPr>
                  <w:rFonts w:eastAsia="SimSun"/>
                  <w:lang w:val="en-US" w:eastAsia="zh-CN"/>
                </w:rPr>
                <w:t>Agree with Oppo</w:t>
              </w:r>
            </w:ins>
          </w:p>
        </w:tc>
      </w:tr>
      <w:tr w:rsidR="009E233B" w14:paraId="390E7655" w14:textId="77777777" w:rsidTr="009E233B">
        <w:trPr>
          <w:ins w:id="1390" w:author="vivo(Boubacar)" w:date="2020-10-09T15:14:00Z"/>
        </w:trPr>
        <w:tc>
          <w:tcPr>
            <w:tcW w:w="1926" w:type="dxa"/>
          </w:tcPr>
          <w:p w14:paraId="15F35DCF" w14:textId="77777777" w:rsidR="009E233B" w:rsidRDefault="009E233B" w:rsidP="00F026CE">
            <w:pPr>
              <w:rPr>
                <w:ins w:id="1391" w:author="vivo(Boubacar)" w:date="2020-10-09T15:14:00Z"/>
                <w:rFonts w:eastAsia="SimSun"/>
                <w:lang w:val="en-US" w:eastAsia="zh-CN"/>
              </w:rPr>
            </w:pPr>
            <w:ins w:id="1392" w:author="vivo(Boubacar)" w:date="2020-10-09T15:14:00Z">
              <w:r>
                <w:rPr>
                  <w:lang w:val="en-US"/>
                </w:rPr>
                <w:t>vivo</w:t>
              </w:r>
            </w:ins>
          </w:p>
        </w:tc>
        <w:tc>
          <w:tcPr>
            <w:tcW w:w="2038" w:type="dxa"/>
          </w:tcPr>
          <w:p w14:paraId="34629190" w14:textId="77777777" w:rsidR="009E233B" w:rsidRDefault="009E233B" w:rsidP="00F026CE">
            <w:pPr>
              <w:rPr>
                <w:ins w:id="1393" w:author="vivo(Boubacar)" w:date="2020-10-09T15:14:00Z"/>
                <w:rFonts w:eastAsia="SimSun"/>
                <w:lang w:val="en-US" w:eastAsia="zh-CN"/>
              </w:rPr>
            </w:pPr>
            <w:ins w:id="1394" w:author="vivo(Boubacar)" w:date="2020-10-09T15:14:00Z">
              <w:r>
                <w:rPr>
                  <w:lang w:val="en-US"/>
                </w:rPr>
                <w:t>H</w:t>
              </w:r>
            </w:ins>
          </w:p>
        </w:tc>
        <w:tc>
          <w:tcPr>
            <w:tcW w:w="5667" w:type="dxa"/>
          </w:tcPr>
          <w:p w14:paraId="4477001A" w14:textId="77777777" w:rsidR="009E233B" w:rsidRPr="00D461B9" w:rsidRDefault="009E233B" w:rsidP="00F026CE">
            <w:pPr>
              <w:pStyle w:val="BodyText"/>
              <w:rPr>
                <w:ins w:id="1395" w:author="vivo(Boubacar)" w:date="2020-10-09T15:14:00Z"/>
                <w:rFonts w:ascii="Times New Roman" w:hAnsi="Times New Roman" w:cs="Times New Roman"/>
                <w:sz w:val="20"/>
                <w:szCs w:val="20"/>
                <w:lang w:eastAsia="zh-CN"/>
              </w:rPr>
            </w:pPr>
            <w:ins w:id="1396"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1397" w:author="vivo(Boubacar)" w:date="2020-10-09T15:14:00Z"/>
                <w:rFonts w:ascii="Times New Roman" w:hAnsi="Times New Roman" w:cs="Times New Roman"/>
                <w:sz w:val="20"/>
                <w:szCs w:val="20"/>
              </w:rPr>
            </w:pPr>
            <w:ins w:id="1398" w:author="vivo(Boubacar)" w:date="2020-10-09T15:14:00Z">
              <w:r w:rsidRPr="00D461B9">
                <w:rPr>
                  <w:rFonts w:ascii="Times New Roman" w:hAnsi="Times New Roman" w:cs="Times New Roman"/>
                  <w:sz w:val="20"/>
                  <w:szCs w:val="20"/>
                </w:rPr>
                <w:t xml:space="preserve">Wasting the resource on network A </w:t>
              </w:r>
              <w:bookmarkStart w:id="1399" w:name="OLE_LINK6"/>
              <w:r w:rsidRPr="00D461B9">
                <w:rPr>
                  <w:rFonts w:ascii="Times New Roman" w:hAnsi="Times New Roman" w:cs="Times New Roman"/>
                  <w:sz w:val="20"/>
                  <w:szCs w:val="20"/>
                </w:rPr>
                <w:t>while UE absence;</w:t>
              </w:r>
              <w:bookmarkEnd w:id="1399"/>
            </w:ins>
          </w:p>
          <w:p w14:paraId="0A3256F8" w14:textId="77777777" w:rsidR="009E233B" w:rsidRPr="00286BA2" w:rsidRDefault="009E233B" w:rsidP="00F026CE">
            <w:pPr>
              <w:pStyle w:val="ListParagraph"/>
              <w:widowControl w:val="0"/>
              <w:numPr>
                <w:ilvl w:val="1"/>
                <w:numId w:val="15"/>
              </w:numPr>
              <w:spacing w:after="120" w:line="240" w:lineRule="auto"/>
              <w:jc w:val="both"/>
              <w:rPr>
                <w:ins w:id="1400" w:author="vivo(Boubacar)" w:date="2020-10-09T15:14:00Z"/>
                <w:rFonts w:eastAsia="SimSun"/>
                <w:lang w:val="en-US" w:eastAsia="zh-CN"/>
              </w:rPr>
            </w:pPr>
            <w:ins w:id="1401"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1402" w:author="vivo(Boubacar)" w:date="2020-10-09T15:14:00Z"/>
                <w:rFonts w:eastAsia="SimSun"/>
                <w:lang w:val="en-US" w:eastAsia="zh-CN"/>
              </w:rPr>
            </w:pPr>
            <w:ins w:id="1403"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1404" w:author="Nokia" w:date="2020-10-09T19:16:00Z"/>
        </w:trPr>
        <w:tc>
          <w:tcPr>
            <w:tcW w:w="1926" w:type="dxa"/>
          </w:tcPr>
          <w:p w14:paraId="66026F22" w14:textId="45D16F37" w:rsidR="00E81B56" w:rsidRDefault="00E81B56" w:rsidP="00E81B56">
            <w:pPr>
              <w:rPr>
                <w:ins w:id="1405" w:author="Nokia" w:date="2020-10-09T19:16:00Z"/>
                <w:lang w:val="en-US"/>
              </w:rPr>
            </w:pPr>
            <w:ins w:id="1406" w:author="Nokia" w:date="2020-10-09T19:16:00Z">
              <w:r>
                <w:rPr>
                  <w:lang w:val="en-US"/>
                </w:rPr>
                <w:t>Nokia</w:t>
              </w:r>
            </w:ins>
          </w:p>
        </w:tc>
        <w:tc>
          <w:tcPr>
            <w:tcW w:w="2038" w:type="dxa"/>
          </w:tcPr>
          <w:p w14:paraId="066E4E43" w14:textId="0EA4656E" w:rsidR="00E81B56" w:rsidRDefault="00E81B56" w:rsidP="00E81B56">
            <w:pPr>
              <w:rPr>
                <w:ins w:id="1407" w:author="Nokia" w:date="2020-10-09T19:16:00Z"/>
                <w:lang w:val="en-US"/>
              </w:rPr>
            </w:pPr>
            <w:ins w:id="1408" w:author="Nokia" w:date="2020-10-09T19:16:00Z">
              <w:r>
                <w:rPr>
                  <w:lang w:val="en-US"/>
                </w:rPr>
                <w:t>M</w:t>
              </w:r>
            </w:ins>
          </w:p>
        </w:tc>
        <w:tc>
          <w:tcPr>
            <w:tcW w:w="5667" w:type="dxa"/>
          </w:tcPr>
          <w:p w14:paraId="50BD0AD3" w14:textId="53D3D545" w:rsidR="00E81B56" w:rsidRPr="00D461B9" w:rsidRDefault="00E81B56" w:rsidP="00E81B56">
            <w:pPr>
              <w:pStyle w:val="BodyText"/>
              <w:rPr>
                <w:ins w:id="1409" w:author="Nokia" w:date="2020-10-09T19:16:00Z"/>
                <w:rFonts w:ascii="Times New Roman" w:hAnsi="Times New Roman" w:cs="Times New Roman"/>
                <w:sz w:val="20"/>
                <w:szCs w:val="20"/>
                <w:lang w:eastAsia="zh-CN"/>
              </w:rPr>
            </w:pPr>
            <w:ins w:id="1410" w:author="Nokia" w:date="2020-10-09T19:16:00Z">
              <w:r>
                <w:rPr>
                  <w:lang w:val="en-US"/>
                </w:rPr>
                <w:t>For long time switching, NAS based solutions may also be considered with minimum AS impacts. Because the leave for long time activity also impacts the paging /MT services of CN.</w:t>
              </w:r>
            </w:ins>
          </w:p>
        </w:tc>
      </w:tr>
    </w:tbl>
    <w:p w14:paraId="6BD08D91" w14:textId="77777777" w:rsidR="006F4976" w:rsidRPr="006F4976" w:rsidRDefault="006F4976">
      <w:pPr>
        <w:jc w:val="both"/>
        <w:rPr>
          <w:rPrChange w:id="1411" w:author="LenovoMM_User" w:date="2020-09-28T14:02:00Z">
            <w:rPr>
              <w:lang w:val="en-US"/>
            </w:rPr>
          </w:rPrChange>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1412" w:author="Windows User" w:date="2020-09-28T10:47:00Z">
                  <w:rPr>
                    <w:lang w:val="en-US"/>
                  </w:rPr>
                </w:rPrChange>
              </w:rPr>
            </w:pPr>
            <w:ins w:id="1413"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1414" w:author="Windows User" w:date="2020-09-28T10:47:00Z">
                  <w:rPr>
                    <w:lang w:val="en-US"/>
                  </w:rPr>
                </w:rPrChange>
              </w:rPr>
            </w:pPr>
            <w:ins w:id="1415"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1416" w:author="Windows User" w:date="2020-09-28T10:47:00Z">
                  <w:rPr>
                    <w:lang w:val="en-US"/>
                  </w:rPr>
                </w:rPrChange>
              </w:rPr>
            </w:pPr>
            <w:ins w:id="1417" w:author="Windows User" w:date="2020-09-28T10:47:00Z">
              <w:r>
                <w:rPr>
                  <w:rFonts w:eastAsia="SimSun"/>
                  <w:lang w:val="en-US" w:eastAsia="zh-CN"/>
                </w:rPr>
                <w:t>We can wait for progres</w:t>
              </w:r>
            </w:ins>
            <w:ins w:id="1418" w:author="Windows User" w:date="2020-09-28T10:48:00Z">
              <w:r>
                <w:rPr>
                  <w:rFonts w:eastAsia="SimSun"/>
                  <w:lang w:val="en-US" w:eastAsia="zh-CN"/>
                </w:rPr>
                <w:t xml:space="preserve">s of </w:t>
              </w:r>
            </w:ins>
            <w:ins w:id="1419" w:author="Windows User" w:date="2020-09-28T10:47:00Z">
              <w:r>
                <w:rPr>
                  <w:rFonts w:eastAsia="SimSun"/>
                  <w:lang w:val="en-US" w:eastAsia="zh-CN"/>
                </w:rPr>
                <w:t>R17 red-cap WI</w:t>
              </w:r>
            </w:ins>
            <w:ins w:id="1420" w:author="Windows User" w:date="2020-09-28T10:48:00Z">
              <w:r>
                <w:rPr>
                  <w:rFonts w:eastAsia="SimSun"/>
                  <w:lang w:val="en-US" w:eastAsia="zh-CN"/>
                </w:rPr>
                <w:t xml:space="preserve"> because there is similar</w:t>
              </w:r>
            </w:ins>
            <w:ins w:id="1421" w:author="Windows User" w:date="2020-09-28T10:49:00Z">
              <w:r>
                <w:rPr>
                  <w:rFonts w:eastAsia="SimSun"/>
                  <w:lang w:val="en-US" w:eastAsia="zh-CN"/>
                </w:rPr>
                <w:t xml:space="preserve"> </w:t>
              </w:r>
            </w:ins>
            <w:ins w:id="1422" w:author="Windows User" w:date="2020-09-28T10:48:00Z">
              <w:r>
                <w:rPr>
                  <w:rFonts w:eastAsia="SimSun"/>
                  <w:lang w:val="en-US" w:eastAsia="zh-CN"/>
                </w:rPr>
                <w:t>performance reduction</w:t>
              </w:r>
            </w:ins>
            <w:ins w:id="1423" w:author="Windows User" w:date="2020-09-28T10:49:00Z">
              <w:r>
                <w:rPr>
                  <w:rFonts w:eastAsia="SimSun"/>
                  <w:lang w:val="en-US" w:eastAsia="zh-CN"/>
                </w:rPr>
                <w:t xml:space="preserve"> due to reduced Rx</w:t>
              </w:r>
            </w:ins>
            <w:ins w:id="1424"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1425" w:author="LenovoMM_User" w:date="2020-09-28T14:02:00Z">
              <w:r>
                <w:rPr>
                  <w:lang w:val="en-US"/>
                </w:rPr>
                <w:t>Lenovo, MotM</w:t>
              </w:r>
            </w:ins>
          </w:p>
        </w:tc>
        <w:tc>
          <w:tcPr>
            <w:tcW w:w="2038" w:type="dxa"/>
          </w:tcPr>
          <w:p w14:paraId="0A861C5A" w14:textId="77777777" w:rsidR="006F4976" w:rsidRDefault="009877F2">
            <w:pPr>
              <w:rPr>
                <w:lang w:val="en-US"/>
              </w:rPr>
            </w:pPr>
            <w:ins w:id="1426" w:author="LenovoMM_User" w:date="2020-09-28T14:02:00Z">
              <w:r>
                <w:rPr>
                  <w:lang w:val="en-US"/>
                </w:rPr>
                <w:t>H</w:t>
              </w:r>
            </w:ins>
          </w:p>
        </w:tc>
        <w:tc>
          <w:tcPr>
            <w:tcW w:w="5667" w:type="dxa"/>
          </w:tcPr>
          <w:p w14:paraId="55FA66A9" w14:textId="77777777" w:rsidR="006F4976" w:rsidRDefault="009877F2">
            <w:pPr>
              <w:rPr>
                <w:lang w:val="en-US"/>
              </w:rPr>
            </w:pPr>
            <w:ins w:id="1427" w:author="LenovoMM_User" w:date="2020-09-28T14:03:00Z">
              <w:r>
                <w:rPr>
                  <w:lang w:val="en-US"/>
                </w:rPr>
                <w:t xml:space="preserve">This is </w:t>
              </w:r>
            </w:ins>
            <w:ins w:id="1428" w:author="LenovoMM_User" w:date="2020-09-28T14:04:00Z">
              <w:r>
                <w:rPr>
                  <w:lang w:val="en-US"/>
                </w:rPr>
                <w:t xml:space="preserve">important </w:t>
              </w:r>
            </w:ins>
            <w:ins w:id="1429" w:author="LenovoMM_User" w:date="2020-09-28T14:03:00Z">
              <w:r>
                <w:rPr>
                  <w:lang w:val="en-US"/>
                </w:rPr>
                <w:t xml:space="preserve">for single Rx UE. </w:t>
              </w:r>
            </w:ins>
          </w:p>
        </w:tc>
      </w:tr>
      <w:tr w:rsidR="006F4976" w14:paraId="3F1AA917" w14:textId="77777777">
        <w:trPr>
          <w:ins w:id="1430" w:author="Soghomonian, Manook, Vodafone Group" w:date="2020-09-30T12:00:00Z"/>
        </w:trPr>
        <w:tc>
          <w:tcPr>
            <w:tcW w:w="1926" w:type="dxa"/>
          </w:tcPr>
          <w:p w14:paraId="1CC9501E" w14:textId="77777777" w:rsidR="006F4976" w:rsidRDefault="009877F2">
            <w:pPr>
              <w:rPr>
                <w:ins w:id="1431" w:author="Soghomonian, Manook, Vodafone Group" w:date="2020-09-30T12:00:00Z"/>
                <w:lang w:val="en-US"/>
              </w:rPr>
            </w:pPr>
            <w:ins w:id="1432" w:author="Soghomonian, Manook, Vodafone Group" w:date="2020-09-30T12:00:00Z">
              <w:r>
                <w:rPr>
                  <w:lang w:val="en-US"/>
                </w:rPr>
                <w:t xml:space="preserve">Vodafone </w:t>
              </w:r>
            </w:ins>
          </w:p>
        </w:tc>
        <w:tc>
          <w:tcPr>
            <w:tcW w:w="2038" w:type="dxa"/>
          </w:tcPr>
          <w:p w14:paraId="721344D9" w14:textId="77777777" w:rsidR="006F4976" w:rsidRDefault="009877F2">
            <w:pPr>
              <w:rPr>
                <w:ins w:id="1433" w:author="Soghomonian, Manook, Vodafone Group" w:date="2020-09-30T12:00:00Z"/>
                <w:lang w:val="en-US"/>
              </w:rPr>
            </w:pPr>
            <w:ins w:id="1434" w:author="Soghomonian, Manook, Vodafone Group" w:date="2020-09-30T12:00:00Z">
              <w:r>
                <w:rPr>
                  <w:lang w:val="en-US"/>
                </w:rPr>
                <w:t xml:space="preserve">H </w:t>
              </w:r>
            </w:ins>
          </w:p>
        </w:tc>
        <w:tc>
          <w:tcPr>
            <w:tcW w:w="5667" w:type="dxa"/>
          </w:tcPr>
          <w:p w14:paraId="68452148" w14:textId="77777777" w:rsidR="006F4976" w:rsidRDefault="006F4976">
            <w:pPr>
              <w:rPr>
                <w:ins w:id="1435" w:author="Soghomonian, Manook, Vodafone Group" w:date="2020-09-30T12:00:00Z"/>
                <w:lang w:val="en-US"/>
              </w:rPr>
            </w:pPr>
          </w:p>
        </w:tc>
      </w:tr>
      <w:tr w:rsidR="006F4976" w14:paraId="2F16139B" w14:textId="77777777">
        <w:trPr>
          <w:ins w:id="1436" w:author="Ericsson" w:date="2020-10-05T17:20:00Z"/>
        </w:trPr>
        <w:tc>
          <w:tcPr>
            <w:tcW w:w="1926" w:type="dxa"/>
          </w:tcPr>
          <w:p w14:paraId="7CD59A57" w14:textId="77777777" w:rsidR="006F4976" w:rsidRDefault="009877F2">
            <w:pPr>
              <w:rPr>
                <w:ins w:id="1437" w:author="Ericsson" w:date="2020-10-05T17:20:00Z"/>
                <w:lang w:val="en-US"/>
              </w:rPr>
            </w:pPr>
            <w:ins w:id="1438" w:author="Ericsson" w:date="2020-10-05T17:20:00Z">
              <w:r>
                <w:rPr>
                  <w:lang w:val="en-US"/>
                </w:rPr>
                <w:t>Ericsson</w:t>
              </w:r>
            </w:ins>
          </w:p>
        </w:tc>
        <w:tc>
          <w:tcPr>
            <w:tcW w:w="2038" w:type="dxa"/>
          </w:tcPr>
          <w:p w14:paraId="298EE448" w14:textId="77777777" w:rsidR="006F4976" w:rsidRDefault="009877F2">
            <w:pPr>
              <w:rPr>
                <w:ins w:id="1439" w:author="Ericsson" w:date="2020-10-05T17:20:00Z"/>
                <w:lang w:val="en-US"/>
              </w:rPr>
            </w:pPr>
            <w:ins w:id="1440" w:author="Ericsson" w:date="2020-10-05T17:20:00Z">
              <w:r>
                <w:rPr>
                  <w:lang w:val="en-US"/>
                </w:rPr>
                <w:t>L</w:t>
              </w:r>
            </w:ins>
          </w:p>
        </w:tc>
        <w:tc>
          <w:tcPr>
            <w:tcW w:w="5667" w:type="dxa"/>
          </w:tcPr>
          <w:p w14:paraId="69D86E8D" w14:textId="77777777" w:rsidR="006F4976" w:rsidRDefault="009877F2">
            <w:pPr>
              <w:rPr>
                <w:ins w:id="1441" w:author="Ericsson" w:date="2020-10-05T17:20:00Z"/>
                <w:lang w:val="en-US"/>
              </w:rPr>
            </w:pPr>
            <w:ins w:id="1442"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1443" w:author="ZTE" w:date="2020-10-07T11:05:00Z"/>
        </w:trPr>
        <w:tc>
          <w:tcPr>
            <w:tcW w:w="1926" w:type="dxa"/>
          </w:tcPr>
          <w:p w14:paraId="7CFAE8DD" w14:textId="77777777" w:rsidR="006F4976" w:rsidRDefault="009877F2">
            <w:pPr>
              <w:rPr>
                <w:ins w:id="1444" w:author="ZTE" w:date="2020-10-07T11:05:00Z"/>
                <w:rFonts w:eastAsia="SimSun"/>
                <w:lang w:val="en-US" w:eastAsia="zh-CN"/>
              </w:rPr>
            </w:pPr>
            <w:ins w:id="1445" w:author="ZTE" w:date="2020-10-07T11:05:00Z">
              <w:r>
                <w:rPr>
                  <w:rFonts w:eastAsia="SimSun" w:hint="eastAsia"/>
                  <w:lang w:val="en-US" w:eastAsia="zh-CN"/>
                </w:rPr>
                <w:t>ZTE</w:t>
              </w:r>
            </w:ins>
          </w:p>
        </w:tc>
        <w:tc>
          <w:tcPr>
            <w:tcW w:w="2038" w:type="dxa"/>
          </w:tcPr>
          <w:p w14:paraId="40C45208" w14:textId="77777777" w:rsidR="006F4976" w:rsidRDefault="009877F2">
            <w:pPr>
              <w:rPr>
                <w:ins w:id="1446" w:author="ZTE" w:date="2020-10-07T11:05:00Z"/>
                <w:rFonts w:eastAsia="SimSun"/>
                <w:lang w:val="en-US" w:eastAsia="zh-CN"/>
              </w:rPr>
            </w:pPr>
            <w:ins w:id="1447" w:author="ZTE" w:date="2020-10-07T11:06:00Z">
              <w:r>
                <w:rPr>
                  <w:rFonts w:eastAsia="SimSun" w:hint="eastAsia"/>
                  <w:lang w:val="en-US" w:eastAsia="zh-CN"/>
                </w:rPr>
                <w:t>L</w:t>
              </w:r>
            </w:ins>
          </w:p>
        </w:tc>
        <w:tc>
          <w:tcPr>
            <w:tcW w:w="5667" w:type="dxa"/>
          </w:tcPr>
          <w:p w14:paraId="468BDE8A" w14:textId="77777777" w:rsidR="006F4976" w:rsidRDefault="009877F2">
            <w:pPr>
              <w:rPr>
                <w:ins w:id="1448" w:author="ZTE" w:date="2020-10-07T11:05:00Z"/>
                <w:rFonts w:eastAsia="SimSun"/>
                <w:lang w:val="en-US" w:eastAsia="zh-CN"/>
              </w:rPr>
            </w:pPr>
            <w:ins w:id="1449" w:author="ZTE" w:date="2020-10-07T11:07:00Z">
              <w:r>
                <w:rPr>
                  <w:rFonts w:eastAsia="SimSun" w:hint="eastAsia"/>
                  <w:lang w:val="en-US" w:eastAsia="zh-CN"/>
                </w:rPr>
                <w:t xml:space="preserve">We share the same View as </w:t>
              </w:r>
            </w:ins>
            <w:ins w:id="1450" w:author="ZTE" w:date="2020-10-07T11:08:00Z">
              <w:r>
                <w:rPr>
                  <w:rFonts w:eastAsia="SimSun" w:hint="eastAsia"/>
                  <w:lang w:val="en-US" w:eastAsia="zh-CN"/>
                </w:rPr>
                <w:t>Ericsson.</w:t>
              </w:r>
            </w:ins>
          </w:p>
        </w:tc>
      </w:tr>
      <w:tr w:rsidR="0091788B" w14:paraId="16C1C526" w14:textId="77777777">
        <w:trPr>
          <w:ins w:id="1451" w:author="Berggren, Anders" w:date="2020-10-09T08:45:00Z"/>
        </w:trPr>
        <w:tc>
          <w:tcPr>
            <w:tcW w:w="1926" w:type="dxa"/>
          </w:tcPr>
          <w:p w14:paraId="7CE4204F" w14:textId="18722021" w:rsidR="0091788B" w:rsidRDefault="0091788B" w:rsidP="0091788B">
            <w:pPr>
              <w:rPr>
                <w:ins w:id="1452" w:author="Berggren, Anders" w:date="2020-10-09T08:45:00Z"/>
                <w:rFonts w:eastAsia="SimSun"/>
                <w:lang w:val="en-US" w:eastAsia="zh-CN"/>
              </w:rPr>
            </w:pPr>
            <w:ins w:id="1453"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1454" w:author="Berggren, Anders" w:date="2020-10-09T08:45:00Z"/>
                <w:rFonts w:eastAsia="SimSun"/>
                <w:lang w:val="en-US" w:eastAsia="zh-CN"/>
              </w:rPr>
            </w:pPr>
            <w:ins w:id="1455" w:author="Berggren, Anders" w:date="2020-10-09T08:45:00Z">
              <w:r>
                <w:rPr>
                  <w:rFonts w:eastAsia="SimSun"/>
                  <w:lang w:val="en-US" w:eastAsia="zh-CN"/>
                </w:rPr>
                <w:t>H</w:t>
              </w:r>
            </w:ins>
          </w:p>
        </w:tc>
        <w:tc>
          <w:tcPr>
            <w:tcW w:w="5667" w:type="dxa"/>
          </w:tcPr>
          <w:p w14:paraId="7DEA0B55" w14:textId="62C7D1D2" w:rsidR="0091788B" w:rsidRDefault="0091788B" w:rsidP="0091788B">
            <w:pPr>
              <w:rPr>
                <w:ins w:id="1456" w:author="Berggren, Anders" w:date="2020-10-09T08:45:00Z"/>
                <w:rFonts w:eastAsia="SimSun"/>
                <w:lang w:val="en-US" w:eastAsia="zh-CN"/>
              </w:rPr>
            </w:pPr>
            <w:ins w:id="1457"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1458" w:author="vivo(Boubacar)" w:date="2020-10-09T15:14:00Z"/>
        </w:trPr>
        <w:tc>
          <w:tcPr>
            <w:tcW w:w="1926" w:type="dxa"/>
          </w:tcPr>
          <w:p w14:paraId="38776DB0" w14:textId="77777777" w:rsidR="00B3078B" w:rsidRDefault="00B3078B" w:rsidP="00F026CE">
            <w:pPr>
              <w:rPr>
                <w:ins w:id="1459" w:author="vivo(Boubacar)" w:date="2020-10-09T15:14:00Z"/>
                <w:rFonts w:eastAsia="SimSun"/>
                <w:lang w:val="en-US" w:eastAsia="zh-CN"/>
              </w:rPr>
            </w:pPr>
            <w:ins w:id="1460" w:author="vivo(Boubacar)" w:date="2020-10-09T15:14:00Z">
              <w:r>
                <w:rPr>
                  <w:lang w:val="en-US"/>
                </w:rPr>
                <w:t>vivo</w:t>
              </w:r>
            </w:ins>
          </w:p>
        </w:tc>
        <w:tc>
          <w:tcPr>
            <w:tcW w:w="2038" w:type="dxa"/>
          </w:tcPr>
          <w:p w14:paraId="58B7CF1B" w14:textId="77777777" w:rsidR="00B3078B" w:rsidRDefault="00B3078B" w:rsidP="00F026CE">
            <w:pPr>
              <w:rPr>
                <w:ins w:id="1461" w:author="vivo(Boubacar)" w:date="2020-10-09T15:14:00Z"/>
                <w:rFonts w:eastAsia="SimSun"/>
                <w:lang w:val="en-US" w:eastAsia="zh-CN"/>
              </w:rPr>
            </w:pPr>
            <w:ins w:id="1462" w:author="vivo(Boubacar)" w:date="2020-10-09T15:14:00Z">
              <w:r>
                <w:rPr>
                  <w:lang w:val="en-US"/>
                </w:rPr>
                <w:t>M</w:t>
              </w:r>
            </w:ins>
          </w:p>
        </w:tc>
        <w:tc>
          <w:tcPr>
            <w:tcW w:w="5667" w:type="dxa"/>
          </w:tcPr>
          <w:p w14:paraId="1E91144E" w14:textId="77777777" w:rsidR="00B3078B" w:rsidRDefault="00B3078B" w:rsidP="00F026CE">
            <w:pPr>
              <w:rPr>
                <w:ins w:id="1463" w:author="vivo(Boubacar)" w:date="2020-10-09T15:14:00Z"/>
                <w:rFonts w:eastAsia="SimSun"/>
                <w:lang w:val="en-US" w:eastAsia="zh-CN"/>
              </w:rPr>
            </w:pPr>
            <w:ins w:id="1464"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1465" w:author="Nokia" w:date="2020-10-09T19:17:00Z"/>
        </w:trPr>
        <w:tc>
          <w:tcPr>
            <w:tcW w:w="1926" w:type="dxa"/>
          </w:tcPr>
          <w:p w14:paraId="0A3C4152" w14:textId="18ADE4AF" w:rsidR="00E81B56" w:rsidRDefault="00E81B56" w:rsidP="00E81B56">
            <w:pPr>
              <w:rPr>
                <w:ins w:id="1466" w:author="Nokia" w:date="2020-10-09T19:17:00Z"/>
                <w:lang w:val="en-US"/>
              </w:rPr>
            </w:pPr>
            <w:ins w:id="1467" w:author="Nokia" w:date="2020-10-09T19:17:00Z">
              <w:r>
                <w:rPr>
                  <w:lang w:val="en-US"/>
                </w:rPr>
                <w:t>Nokia</w:t>
              </w:r>
            </w:ins>
          </w:p>
        </w:tc>
        <w:tc>
          <w:tcPr>
            <w:tcW w:w="2038" w:type="dxa"/>
          </w:tcPr>
          <w:p w14:paraId="44A2A641" w14:textId="622AC8D7" w:rsidR="00E81B56" w:rsidRDefault="00E81B56" w:rsidP="00E81B56">
            <w:pPr>
              <w:rPr>
                <w:ins w:id="1468" w:author="Nokia" w:date="2020-10-09T19:17:00Z"/>
                <w:lang w:val="en-US"/>
              </w:rPr>
            </w:pPr>
            <w:ins w:id="1469" w:author="Nokia" w:date="2020-10-09T19:17:00Z">
              <w:r>
                <w:rPr>
                  <w:lang w:val="en-US"/>
                </w:rPr>
                <w:t>H</w:t>
              </w:r>
            </w:ins>
          </w:p>
        </w:tc>
        <w:tc>
          <w:tcPr>
            <w:tcW w:w="5667" w:type="dxa"/>
          </w:tcPr>
          <w:p w14:paraId="1E67D3F2" w14:textId="77777777" w:rsidR="00E81B56" w:rsidRDefault="00E81B56" w:rsidP="00E81B56">
            <w:pPr>
              <w:rPr>
                <w:ins w:id="1470" w:author="Nokia" w:date="2020-10-09T19:17:00Z"/>
                <w:rFonts w:eastAsia="SimSun"/>
                <w:lang w:val="en-US"/>
              </w:rPr>
            </w:pPr>
            <w:ins w:id="1471"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1472" w:author="Nokia" w:date="2020-10-09T19:17:00Z"/>
                <w:lang w:val="en-US"/>
              </w:rPr>
            </w:pPr>
            <w:ins w:id="1473" w:author="Nokia" w:date="2020-10-09T19:17:00Z">
              <w:r>
                <w:rPr>
                  <w:lang w:val="en-US"/>
                </w:rPr>
                <w:t>RAN2 should further discuss the scenarios under which such capability reduction should happen (DAPS, MR-DC etc.</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1474"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1475"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1476"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1477" w:author="LenovoMM_User" w:date="2020-09-28T14:05:00Z">
              <w:r>
                <w:rPr>
                  <w:lang w:val="en-US"/>
                </w:rPr>
                <w:t>Lenovo, MotM</w:t>
              </w:r>
            </w:ins>
          </w:p>
        </w:tc>
        <w:tc>
          <w:tcPr>
            <w:tcW w:w="2038" w:type="dxa"/>
          </w:tcPr>
          <w:p w14:paraId="74C8EA6E" w14:textId="77777777" w:rsidR="006F4976" w:rsidRDefault="009877F2">
            <w:pPr>
              <w:rPr>
                <w:lang w:val="en-US"/>
              </w:rPr>
            </w:pPr>
            <w:ins w:id="1478" w:author="LenovoMM_User" w:date="2020-09-28T14:05:00Z">
              <w:r>
                <w:rPr>
                  <w:lang w:val="en-US"/>
                </w:rPr>
                <w:t>H</w:t>
              </w:r>
            </w:ins>
          </w:p>
        </w:tc>
        <w:tc>
          <w:tcPr>
            <w:tcW w:w="5667" w:type="dxa"/>
          </w:tcPr>
          <w:p w14:paraId="5AD68189" w14:textId="77777777" w:rsidR="006F4976" w:rsidRDefault="009877F2">
            <w:pPr>
              <w:rPr>
                <w:lang w:val="en-US"/>
              </w:rPr>
            </w:pPr>
            <w:ins w:id="1479" w:author="LenovoMM_User" w:date="2020-09-28T14:05:00Z">
              <w:r>
                <w:rPr>
                  <w:lang w:val="en-US"/>
                </w:rPr>
                <w:t>This is required for both single and dual Rx capable UEs.</w:t>
              </w:r>
            </w:ins>
          </w:p>
        </w:tc>
      </w:tr>
      <w:tr w:rsidR="006F4976" w14:paraId="7BA83075" w14:textId="77777777">
        <w:trPr>
          <w:ins w:id="1480" w:author="Soghomonian, Manook, Vodafone Group" w:date="2020-09-30T12:00:00Z"/>
        </w:trPr>
        <w:tc>
          <w:tcPr>
            <w:tcW w:w="1926" w:type="dxa"/>
          </w:tcPr>
          <w:p w14:paraId="59193AEE" w14:textId="77777777" w:rsidR="006F4976" w:rsidRDefault="009877F2">
            <w:pPr>
              <w:rPr>
                <w:ins w:id="1481" w:author="Soghomonian, Manook, Vodafone Group" w:date="2020-09-30T12:00:00Z"/>
                <w:lang w:val="en-US"/>
              </w:rPr>
            </w:pPr>
            <w:ins w:id="1482" w:author="Soghomonian, Manook, Vodafone Group" w:date="2020-09-30T12:00:00Z">
              <w:r>
                <w:rPr>
                  <w:lang w:val="en-US"/>
                </w:rPr>
                <w:t xml:space="preserve">Vodafone </w:t>
              </w:r>
            </w:ins>
          </w:p>
        </w:tc>
        <w:tc>
          <w:tcPr>
            <w:tcW w:w="2038" w:type="dxa"/>
          </w:tcPr>
          <w:p w14:paraId="37F69BB2" w14:textId="77777777" w:rsidR="006F4976" w:rsidRDefault="009877F2">
            <w:pPr>
              <w:rPr>
                <w:ins w:id="1483" w:author="Soghomonian, Manook, Vodafone Group" w:date="2020-09-30T12:00:00Z"/>
                <w:lang w:val="en-US"/>
              </w:rPr>
            </w:pPr>
            <w:ins w:id="1484" w:author="Soghomonian, Manook, Vodafone Group" w:date="2020-09-30T12:00:00Z">
              <w:r>
                <w:rPr>
                  <w:lang w:val="en-US"/>
                </w:rPr>
                <w:t xml:space="preserve">H </w:t>
              </w:r>
            </w:ins>
          </w:p>
        </w:tc>
        <w:tc>
          <w:tcPr>
            <w:tcW w:w="5667" w:type="dxa"/>
          </w:tcPr>
          <w:p w14:paraId="0ABFD056" w14:textId="77777777" w:rsidR="006F4976" w:rsidRDefault="006F4976">
            <w:pPr>
              <w:rPr>
                <w:ins w:id="1485" w:author="Soghomonian, Manook, Vodafone Group" w:date="2020-09-30T12:00:00Z"/>
                <w:lang w:val="en-US"/>
              </w:rPr>
            </w:pPr>
          </w:p>
        </w:tc>
      </w:tr>
      <w:tr w:rsidR="006F4976" w14:paraId="0CE030C3" w14:textId="77777777">
        <w:trPr>
          <w:ins w:id="1486" w:author="Ericsson" w:date="2020-10-05T17:20:00Z"/>
        </w:trPr>
        <w:tc>
          <w:tcPr>
            <w:tcW w:w="1926" w:type="dxa"/>
          </w:tcPr>
          <w:p w14:paraId="7E57E1B3" w14:textId="77777777" w:rsidR="006F4976" w:rsidRDefault="009877F2">
            <w:pPr>
              <w:rPr>
                <w:ins w:id="1487" w:author="Ericsson" w:date="2020-10-05T17:20:00Z"/>
                <w:lang w:val="en-US"/>
              </w:rPr>
            </w:pPr>
            <w:ins w:id="1488" w:author="Ericsson" w:date="2020-10-05T17:20:00Z">
              <w:r>
                <w:rPr>
                  <w:lang w:val="en-US"/>
                </w:rPr>
                <w:t>Ericsson</w:t>
              </w:r>
            </w:ins>
          </w:p>
        </w:tc>
        <w:tc>
          <w:tcPr>
            <w:tcW w:w="2038" w:type="dxa"/>
          </w:tcPr>
          <w:p w14:paraId="0C7A9122" w14:textId="77777777" w:rsidR="006F4976" w:rsidRDefault="009877F2">
            <w:pPr>
              <w:rPr>
                <w:ins w:id="1489" w:author="Ericsson" w:date="2020-10-05T17:20:00Z"/>
                <w:lang w:val="en-US"/>
              </w:rPr>
            </w:pPr>
            <w:ins w:id="1490" w:author="Ericsson" w:date="2020-10-05T17:20:00Z">
              <w:r>
                <w:rPr>
                  <w:lang w:val="en-US"/>
                </w:rPr>
                <w:t>L</w:t>
              </w:r>
            </w:ins>
          </w:p>
        </w:tc>
        <w:tc>
          <w:tcPr>
            <w:tcW w:w="5667" w:type="dxa"/>
          </w:tcPr>
          <w:p w14:paraId="551E77A1" w14:textId="77777777" w:rsidR="006F4976" w:rsidRDefault="009877F2">
            <w:pPr>
              <w:rPr>
                <w:ins w:id="1491" w:author="Ericsson" w:date="2020-10-05T17:20:00Z"/>
                <w:lang w:val="en-US"/>
              </w:rPr>
            </w:pPr>
            <w:ins w:id="1492"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1493" w:author="ZTE" w:date="2020-10-07T11:08:00Z"/>
        </w:trPr>
        <w:tc>
          <w:tcPr>
            <w:tcW w:w="1926" w:type="dxa"/>
          </w:tcPr>
          <w:p w14:paraId="0FBB5114" w14:textId="77777777" w:rsidR="006F4976" w:rsidRDefault="009877F2">
            <w:pPr>
              <w:rPr>
                <w:ins w:id="1494" w:author="ZTE" w:date="2020-10-07T11:08:00Z"/>
                <w:rFonts w:eastAsia="SimSun"/>
                <w:lang w:val="en-US" w:eastAsia="zh-CN"/>
              </w:rPr>
            </w:pPr>
            <w:ins w:id="1495" w:author="ZTE" w:date="2020-10-07T11:08:00Z">
              <w:r>
                <w:rPr>
                  <w:rFonts w:eastAsia="SimSun" w:hint="eastAsia"/>
                  <w:lang w:val="en-US" w:eastAsia="zh-CN"/>
                </w:rPr>
                <w:t>ZTE</w:t>
              </w:r>
            </w:ins>
          </w:p>
        </w:tc>
        <w:tc>
          <w:tcPr>
            <w:tcW w:w="2038" w:type="dxa"/>
          </w:tcPr>
          <w:p w14:paraId="20223480" w14:textId="77777777" w:rsidR="006F4976" w:rsidRDefault="009877F2">
            <w:pPr>
              <w:rPr>
                <w:ins w:id="1496" w:author="ZTE" w:date="2020-10-07T11:08:00Z"/>
                <w:rFonts w:eastAsia="SimSun"/>
                <w:lang w:val="en-US" w:eastAsia="zh-CN"/>
              </w:rPr>
            </w:pPr>
            <w:ins w:id="1497" w:author="ZTE" w:date="2020-10-07T11:08:00Z">
              <w:r>
                <w:rPr>
                  <w:rFonts w:eastAsia="SimSun" w:hint="eastAsia"/>
                  <w:lang w:val="en-US" w:eastAsia="zh-CN"/>
                </w:rPr>
                <w:t>L</w:t>
              </w:r>
            </w:ins>
          </w:p>
        </w:tc>
        <w:tc>
          <w:tcPr>
            <w:tcW w:w="5667" w:type="dxa"/>
          </w:tcPr>
          <w:p w14:paraId="5B44C9DF" w14:textId="77777777" w:rsidR="006F4976" w:rsidRDefault="009877F2">
            <w:pPr>
              <w:rPr>
                <w:ins w:id="1498" w:author="ZTE" w:date="2020-10-07T11:08:00Z"/>
                <w:lang w:val="en-US"/>
              </w:rPr>
            </w:pPr>
            <w:ins w:id="1499" w:author="ZTE" w:date="2020-10-07T11:08:00Z">
              <w:r>
                <w:rPr>
                  <w:rFonts w:eastAsia="SimSun" w:hint="eastAsia"/>
                  <w:lang w:val="en-US" w:eastAsia="zh-CN"/>
                </w:rPr>
                <w:t>We share the same View as Ericsson.</w:t>
              </w:r>
            </w:ins>
          </w:p>
        </w:tc>
      </w:tr>
      <w:tr w:rsidR="00753B9C" w14:paraId="3A5B20B6" w14:textId="77777777">
        <w:trPr>
          <w:ins w:id="1500" w:author="Berggren, Anders" w:date="2020-10-09T08:46:00Z"/>
        </w:trPr>
        <w:tc>
          <w:tcPr>
            <w:tcW w:w="1926" w:type="dxa"/>
          </w:tcPr>
          <w:p w14:paraId="4C04B150" w14:textId="101B6720" w:rsidR="00753B9C" w:rsidRDefault="00753B9C" w:rsidP="00753B9C">
            <w:pPr>
              <w:rPr>
                <w:ins w:id="1501" w:author="Berggren, Anders" w:date="2020-10-09T08:46:00Z"/>
                <w:rFonts w:eastAsia="SimSun"/>
                <w:lang w:val="en-US" w:eastAsia="zh-CN"/>
              </w:rPr>
            </w:pPr>
            <w:ins w:id="1502" w:author="Berggren, Anders" w:date="2020-10-09T08:46:00Z">
              <w:r>
                <w:rPr>
                  <w:lang w:val="en-US"/>
                </w:rPr>
                <w:t>Sony</w:t>
              </w:r>
            </w:ins>
          </w:p>
        </w:tc>
        <w:tc>
          <w:tcPr>
            <w:tcW w:w="2038" w:type="dxa"/>
          </w:tcPr>
          <w:p w14:paraId="6B131B5B" w14:textId="064FEBC1" w:rsidR="00753B9C" w:rsidRDefault="00753B9C" w:rsidP="00753B9C">
            <w:pPr>
              <w:rPr>
                <w:ins w:id="1503" w:author="Berggren, Anders" w:date="2020-10-09T08:46:00Z"/>
                <w:rFonts w:eastAsia="SimSun"/>
                <w:lang w:val="en-US" w:eastAsia="zh-CN"/>
              </w:rPr>
            </w:pPr>
            <w:ins w:id="1504" w:author="Berggren, Anders" w:date="2020-10-09T08:46:00Z">
              <w:r>
                <w:rPr>
                  <w:lang w:val="en-US"/>
                </w:rPr>
                <w:t>H</w:t>
              </w:r>
            </w:ins>
          </w:p>
        </w:tc>
        <w:tc>
          <w:tcPr>
            <w:tcW w:w="5667" w:type="dxa"/>
          </w:tcPr>
          <w:p w14:paraId="570D7555" w14:textId="4313F646" w:rsidR="00753B9C" w:rsidRDefault="00753B9C" w:rsidP="00753B9C">
            <w:pPr>
              <w:rPr>
                <w:ins w:id="1505" w:author="Berggren, Anders" w:date="2020-10-09T08:46:00Z"/>
                <w:rFonts w:eastAsia="SimSun"/>
                <w:lang w:val="en-US" w:eastAsia="zh-CN"/>
              </w:rPr>
            </w:pPr>
            <w:ins w:id="1506" w:author="Berggren, Anders" w:date="2020-10-09T08:46:00Z">
              <w:r>
                <w:rPr>
                  <w:lang w:val="en-US"/>
                </w:rPr>
                <w:t>It is important that the NW knows the status and capability of the UE</w:t>
              </w:r>
            </w:ins>
          </w:p>
        </w:tc>
      </w:tr>
      <w:tr w:rsidR="00B3078B" w14:paraId="0B79CE92" w14:textId="77777777" w:rsidTr="00B3078B">
        <w:trPr>
          <w:ins w:id="1507" w:author="vivo(Boubacar)" w:date="2020-10-09T15:14:00Z"/>
        </w:trPr>
        <w:tc>
          <w:tcPr>
            <w:tcW w:w="1926" w:type="dxa"/>
          </w:tcPr>
          <w:p w14:paraId="09E53F7D" w14:textId="77777777" w:rsidR="00B3078B" w:rsidRDefault="00B3078B" w:rsidP="00F026CE">
            <w:pPr>
              <w:rPr>
                <w:ins w:id="1508" w:author="vivo(Boubacar)" w:date="2020-10-09T15:14:00Z"/>
                <w:rFonts w:eastAsia="SimSun"/>
                <w:lang w:val="en-US" w:eastAsia="zh-CN"/>
              </w:rPr>
            </w:pPr>
            <w:ins w:id="1509" w:author="vivo(Boubacar)" w:date="2020-10-09T15:14:00Z">
              <w:r>
                <w:rPr>
                  <w:lang w:val="en-US"/>
                </w:rPr>
                <w:t>vivo</w:t>
              </w:r>
            </w:ins>
          </w:p>
        </w:tc>
        <w:tc>
          <w:tcPr>
            <w:tcW w:w="2038" w:type="dxa"/>
          </w:tcPr>
          <w:p w14:paraId="3AC1448D" w14:textId="77777777" w:rsidR="00B3078B" w:rsidRDefault="00B3078B" w:rsidP="00F026CE">
            <w:pPr>
              <w:rPr>
                <w:ins w:id="1510" w:author="vivo(Boubacar)" w:date="2020-10-09T15:14:00Z"/>
                <w:rFonts w:eastAsia="SimSun"/>
                <w:lang w:val="en-US" w:eastAsia="zh-CN"/>
              </w:rPr>
            </w:pPr>
            <w:ins w:id="1511" w:author="vivo(Boubacar)" w:date="2020-10-09T15:14:00Z">
              <w:r>
                <w:rPr>
                  <w:lang w:val="en-US"/>
                </w:rPr>
                <w:t>M</w:t>
              </w:r>
            </w:ins>
          </w:p>
        </w:tc>
        <w:tc>
          <w:tcPr>
            <w:tcW w:w="5667" w:type="dxa"/>
          </w:tcPr>
          <w:p w14:paraId="236F9A29" w14:textId="77777777" w:rsidR="00B3078B" w:rsidRDefault="00B3078B" w:rsidP="00F026CE">
            <w:pPr>
              <w:rPr>
                <w:ins w:id="1512" w:author="vivo(Boubacar)" w:date="2020-10-09T15:14:00Z"/>
                <w:rFonts w:eastAsia="SimSun"/>
                <w:lang w:val="en-US" w:eastAsia="zh-CN"/>
              </w:rPr>
            </w:pPr>
          </w:p>
        </w:tc>
      </w:tr>
      <w:tr w:rsidR="00E81B56" w14:paraId="574E4C1F" w14:textId="77777777" w:rsidTr="00B3078B">
        <w:trPr>
          <w:ins w:id="1513" w:author="Nokia" w:date="2020-10-09T19:18:00Z"/>
        </w:trPr>
        <w:tc>
          <w:tcPr>
            <w:tcW w:w="1926" w:type="dxa"/>
          </w:tcPr>
          <w:p w14:paraId="52F8EA3A" w14:textId="6DC17C2C" w:rsidR="00E81B56" w:rsidRDefault="00E81B56" w:rsidP="00E81B56">
            <w:pPr>
              <w:rPr>
                <w:ins w:id="1514" w:author="Nokia" w:date="2020-10-09T19:18:00Z"/>
                <w:lang w:val="en-US"/>
              </w:rPr>
            </w:pPr>
            <w:ins w:id="1515" w:author="Nokia" w:date="2020-10-09T19:18:00Z">
              <w:r>
                <w:rPr>
                  <w:lang w:val="en-US"/>
                </w:rPr>
                <w:t>Nokia</w:t>
              </w:r>
            </w:ins>
          </w:p>
        </w:tc>
        <w:tc>
          <w:tcPr>
            <w:tcW w:w="2038" w:type="dxa"/>
          </w:tcPr>
          <w:p w14:paraId="323E826C" w14:textId="32C59F8B" w:rsidR="00E81B56" w:rsidRDefault="00E81B56" w:rsidP="00E81B56">
            <w:pPr>
              <w:rPr>
                <w:ins w:id="1516" w:author="Nokia" w:date="2020-10-09T19:18:00Z"/>
                <w:lang w:val="en-US"/>
              </w:rPr>
            </w:pPr>
            <w:ins w:id="1517" w:author="Nokia" w:date="2020-10-09T19:18:00Z">
              <w:r>
                <w:rPr>
                  <w:lang w:val="en-US"/>
                </w:rPr>
                <w:t>H</w:t>
              </w:r>
            </w:ins>
          </w:p>
        </w:tc>
        <w:tc>
          <w:tcPr>
            <w:tcW w:w="5667" w:type="dxa"/>
          </w:tcPr>
          <w:p w14:paraId="231E2A6D" w14:textId="62865F33" w:rsidR="00E81B56" w:rsidRDefault="00E81B56" w:rsidP="00E81B56">
            <w:pPr>
              <w:rPr>
                <w:ins w:id="1518" w:author="Nokia" w:date="2020-10-09T19:18:00Z"/>
                <w:rFonts w:eastAsia="SimSun"/>
                <w:lang w:val="en-US" w:eastAsia="zh-CN"/>
              </w:rPr>
            </w:pPr>
            <w:ins w:id="1519" w:author="Nokia" w:date="2020-10-09T19:18:00Z">
              <w:r>
                <w:rPr>
                  <w:lang w:val="en-US"/>
                </w:rPr>
                <w:t>Capability switching for better performance of MUSIM operation is needed for many use cases such as dual connectivity , carrier aggregation and MIMO scenarios.</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1520"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1521"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1522"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1523" w:author="Nokia" w:date="2020-10-09T19:18:00Z">
              <w:r>
                <w:rPr>
                  <w:highlight w:val="yellow"/>
                  <w:lang w:val="en-US"/>
                </w:rPr>
                <w:t xml:space="preserve">EN-DC /Dual connectivity at </w:t>
              </w:r>
            </w:ins>
            <w:ins w:id="1524"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1525" w:author="Windows User" w:date="2020-09-28T10:49:00Z">
                  <w:rPr>
                    <w:lang w:val="en-US"/>
                  </w:rPr>
                </w:rPrChange>
              </w:rPr>
            </w:pPr>
            <w:ins w:id="1526"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1527" w:author="Windows User" w:date="2020-09-28T10:50:00Z">
                  <w:rPr>
                    <w:lang w:val="en-US"/>
                  </w:rPr>
                </w:rPrChange>
              </w:rPr>
            </w:pPr>
            <w:ins w:id="1528"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1529" w:author="LenovoMM_User" w:date="2020-09-28T14:06:00Z">
              <w:r>
                <w:rPr>
                  <w:lang w:val="en-US"/>
                </w:rPr>
                <w:t>Lenovo, MotM</w:t>
              </w:r>
            </w:ins>
          </w:p>
        </w:tc>
        <w:tc>
          <w:tcPr>
            <w:tcW w:w="2038" w:type="dxa"/>
          </w:tcPr>
          <w:p w14:paraId="7072C364" w14:textId="77777777" w:rsidR="006F4976" w:rsidRDefault="009877F2">
            <w:pPr>
              <w:rPr>
                <w:lang w:val="en-US"/>
              </w:rPr>
            </w:pPr>
            <w:ins w:id="1530"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1531" w:author="Soghomonian, Manook, Vodafone Group" w:date="2020-09-30T12:00:00Z"/>
        </w:trPr>
        <w:tc>
          <w:tcPr>
            <w:tcW w:w="1926" w:type="dxa"/>
          </w:tcPr>
          <w:p w14:paraId="1363A987" w14:textId="77777777" w:rsidR="006F4976" w:rsidRDefault="009877F2">
            <w:pPr>
              <w:rPr>
                <w:ins w:id="1532" w:author="Soghomonian, Manook, Vodafone Group" w:date="2020-09-30T12:00:00Z"/>
                <w:lang w:val="en-US"/>
              </w:rPr>
            </w:pPr>
            <w:ins w:id="1533" w:author="Soghomonian, Manook, Vodafone Group" w:date="2020-09-30T12:00:00Z">
              <w:r>
                <w:rPr>
                  <w:lang w:val="en-US"/>
                </w:rPr>
                <w:t xml:space="preserve">Vodafone </w:t>
              </w:r>
            </w:ins>
          </w:p>
        </w:tc>
        <w:tc>
          <w:tcPr>
            <w:tcW w:w="2038" w:type="dxa"/>
          </w:tcPr>
          <w:p w14:paraId="716B5ED5" w14:textId="77777777" w:rsidR="006F4976" w:rsidRDefault="009877F2">
            <w:pPr>
              <w:rPr>
                <w:ins w:id="1534" w:author="Soghomonian, Manook, Vodafone Group" w:date="2020-09-30T12:00:00Z"/>
                <w:lang w:val="en-US"/>
              </w:rPr>
            </w:pPr>
            <w:ins w:id="1535" w:author="Soghomonian, Manook, Vodafone Group" w:date="2020-09-30T12:01:00Z">
              <w:r>
                <w:rPr>
                  <w:lang w:val="en-US"/>
                </w:rPr>
                <w:t>Yes</w:t>
              </w:r>
            </w:ins>
          </w:p>
        </w:tc>
        <w:tc>
          <w:tcPr>
            <w:tcW w:w="5667" w:type="dxa"/>
          </w:tcPr>
          <w:p w14:paraId="3F21F376" w14:textId="77777777" w:rsidR="006F4976" w:rsidRDefault="009877F2">
            <w:pPr>
              <w:rPr>
                <w:ins w:id="1536" w:author="Soghomonian, Manook, Vodafone Group" w:date="2020-09-30T12:02:00Z"/>
                <w:lang w:val="en-US"/>
              </w:rPr>
            </w:pPr>
            <w:ins w:id="1537"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1538" w:author="Soghomonian, Manook, Vodafone Group" w:date="2020-09-30T12:00:00Z"/>
                <w:lang w:val="en-US"/>
              </w:rPr>
            </w:pPr>
            <w:ins w:id="1539" w:author="Soghomonian, Manook, Vodafone Group" w:date="2020-09-30T12:02:00Z">
              <w:r>
                <w:rPr>
                  <w:lang w:val="en-US"/>
                </w:rPr>
                <w:t xml:space="preserve">this needs further work </w:t>
              </w:r>
            </w:ins>
          </w:p>
        </w:tc>
      </w:tr>
      <w:tr w:rsidR="006F4976" w14:paraId="52EFBEA7" w14:textId="77777777">
        <w:trPr>
          <w:ins w:id="1540" w:author="Ericsson" w:date="2020-10-05T17:20:00Z"/>
        </w:trPr>
        <w:tc>
          <w:tcPr>
            <w:tcW w:w="1926" w:type="dxa"/>
          </w:tcPr>
          <w:p w14:paraId="69D373E3" w14:textId="77777777" w:rsidR="006F4976" w:rsidRDefault="009877F2">
            <w:pPr>
              <w:rPr>
                <w:ins w:id="1541" w:author="Ericsson" w:date="2020-10-05T17:20:00Z"/>
                <w:lang w:val="en-US"/>
              </w:rPr>
            </w:pPr>
            <w:ins w:id="1542" w:author="Ericsson" w:date="2020-10-05T17:20:00Z">
              <w:r>
                <w:rPr>
                  <w:lang w:val="en-US"/>
                </w:rPr>
                <w:t>Ericsson</w:t>
              </w:r>
            </w:ins>
          </w:p>
        </w:tc>
        <w:tc>
          <w:tcPr>
            <w:tcW w:w="2038" w:type="dxa"/>
          </w:tcPr>
          <w:p w14:paraId="7011BA48" w14:textId="77777777" w:rsidR="006F4976" w:rsidRDefault="009877F2">
            <w:pPr>
              <w:rPr>
                <w:ins w:id="1543" w:author="Ericsson" w:date="2020-10-05T17:20:00Z"/>
                <w:lang w:val="en-US"/>
              </w:rPr>
            </w:pPr>
            <w:ins w:id="1544" w:author="Ericsson" w:date="2020-10-05T17:20:00Z">
              <w:r>
                <w:rPr>
                  <w:lang w:val="en-US"/>
                </w:rPr>
                <w:t>Yes</w:t>
              </w:r>
            </w:ins>
          </w:p>
        </w:tc>
        <w:tc>
          <w:tcPr>
            <w:tcW w:w="5667" w:type="dxa"/>
          </w:tcPr>
          <w:p w14:paraId="73244ECB" w14:textId="77777777" w:rsidR="006F4976" w:rsidRDefault="006F4976">
            <w:pPr>
              <w:rPr>
                <w:ins w:id="1545" w:author="Ericsson" w:date="2020-10-05T17:20:00Z"/>
                <w:lang w:val="en-US"/>
              </w:rPr>
            </w:pPr>
          </w:p>
        </w:tc>
      </w:tr>
      <w:tr w:rsidR="006F4976" w14:paraId="2CA1B721" w14:textId="77777777">
        <w:trPr>
          <w:ins w:id="1546" w:author="ZTE" w:date="2020-10-07T11:09:00Z"/>
        </w:trPr>
        <w:tc>
          <w:tcPr>
            <w:tcW w:w="1926" w:type="dxa"/>
          </w:tcPr>
          <w:p w14:paraId="5271DEB7" w14:textId="77777777" w:rsidR="006F4976" w:rsidRDefault="009877F2">
            <w:pPr>
              <w:rPr>
                <w:ins w:id="1547" w:author="ZTE" w:date="2020-10-07T11:09:00Z"/>
                <w:rFonts w:eastAsia="SimSun"/>
                <w:lang w:val="en-US" w:eastAsia="zh-CN"/>
              </w:rPr>
            </w:pPr>
            <w:ins w:id="1548" w:author="ZTE" w:date="2020-10-07T11:09:00Z">
              <w:r>
                <w:rPr>
                  <w:rFonts w:eastAsia="SimSun" w:hint="eastAsia"/>
                  <w:lang w:val="en-US" w:eastAsia="zh-CN"/>
                </w:rPr>
                <w:t>ZTE</w:t>
              </w:r>
            </w:ins>
          </w:p>
        </w:tc>
        <w:tc>
          <w:tcPr>
            <w:tcW w:w="2038" w:type="dxa"/>
          </w:tcPr>
          <w:p w14:paraId="7579E858" w14:textId="77777777" w:rsidR="006F4976" w:rsidRDefault="009877F2">
            <w:pPr>
              <w:rPr>
                <w:ins w:id="1549" w:author="ZTE" w:date="2020-10-07T11:09:00Z"/>
                <w:rFonts w:eastAsia="SimSun"/>
                <w:lang w:val="en-US" w:eastAsia="zh-CN"/>
              </w:rPr>
            </w:pPr>
            <w:ins w:id="1550" w:author="ZTE" w:date="2020-10-07T11:09:00Z">
              <w:r>
                <w:rPr>
                  <w:rFonts w:eastAsia="SimSun" w:hint="eastAsia"/>
                  <w:lang w:val="en-US" w:eastAsia="zh-CN"/>
                </w:rPr>
                <w:t>Yes</w:t>
              </w:r>
            </w:ins>
          </w:p>
        </w:tc>
        <w:tc>
          <w:tcPr>
            <w:tcW w:w="5667" w:type="dxa"/>
          </w:tcPr>
          <w:p w14:paraId="60D37E50" w14:textId="77777777" w:rsidR="006F4976" w:rsidRDefault="006F4976">
            <w:pPr>
              <w:rPr>
                <w:ins w:id="1551" w:author="ZTE" w:date="2020-10-07T11:09:00Z"/>
                <w:lang w:val="en-US"/>
              </w:rPr>
            </w:pPr>
          </w:p>
        </w:tc>
      </w:tr>
      <w:tr w:rsidR="00E52CAE" w14:paraId="5EACCB6F" w14:textId="77777777" w:rsidTr="00E52CAE">
        <w:trPr>
          <w:ins w:id="1552" w:author="Intel Corporation" w:date="2020-10-08T00:28:00Z"/>
        </w:trPr>
        <w:tc>
          <w:tcPr>
            <w:tcW w:w="1926" w:type="dxa"/>
          </w:tcPr>
          <w:p w14:paraId="52FB2E53" w14:textId="77777777" w:rsidR="00E52CAE" w:rsidRDefault="00E52CAE" w:rsidP="00F026CE">
            <w:pPr>
              <w:rPr>
                <w:ins w:id="1553" w:author="Intel Corporation" w:date="2020-10-08T00:28:00Z"/>
                <w:lang w:val="en-US"/>
              </w:rPr>
            </w:pPr>
            <w:ins w:id="1554" w:author="Intel Corporation" w:date="2020-10-08T00:28:00Z">
              <w:r>
                <w:rPr>
                  <w:lang w:val="en-US"/>
                </w:rPr>
                <w:t>Intel</w:t>
              </w:r>
            </w:ins>
          </w:p>
        </w:tc>
        <w:tc>
          <w:tcPr>
            <w:tcW w:w="2038" w:type="dxa"/>
          </w:tcPr>
          <w:p w14:paraId="092D0EFB" w14:textId="77777777" w:rsidR="00E52CAE" w:rsidRDefault="00E52CAE" w:rsidP="00F026CE">
            <w:pPr>
              <w:rPr>
                <w:ins w:id="1555" w:author="Intel Corporation" w:date="2020-10-08T00:28:00Z"/>
                <w:lang w:val="en-US"/>
              </w:rPr>
            </w:pPr>
            <w:ins w:id="1556" w:author="Intel Corporation" w:date="2020-10-08T00:28:00Z">
              <w:r>
                <w:rPr>
                  <w:lang w:val="en-US"/>
                </w:rPr>
                <w:t>Yes</w:t>
              </w:r>
            </w:ins>
          </w:p>
        </w:tc>
        <w:tc>
          <w:tcPr>
            <w:tcW w:w="5667" w:type="dxa"/>
          </w:tcPr>
          <w:p w14:paraId="20A46B15" w14:textId="77777777" w:rsidR="00E52CAE" w:rsidRDefault="00E52CAE" w:rsidP="00F026CE">
            <w:pPr>
              <w:rPr>
                <w:ins w:id="1557" w:author="Intel Corporation" w:date="2020-10-08T00:28:00Z"/>
                <w:lang w:val="en-US"/>
              </w:rPr>
            </w:pPr>
          </w:p>
        </w:tc>
      </w:tr>
      <w:tr w:rsidR="00C57023" w14:paraId="0AA18B65" w14:textId="77777777" w:rsidTr="00E52CAE">
        <w:trPr>
          <w:ins w:id="1558" w:author="Berggren, Anders" w:date="2020-10-09T08:46:00Z"/>
        </w:trPr>
        <w:tc>
          <w:tcPr>
            <w:tcW w:w="1926" w:type="dxa"/>
          </w:tcPr>
          <w:p w14:paraId="59D24889" w14:textId="70A7813B" w:rsidR="00C57023" w:rsidRDefault="00C57023" w:rsidP="00C57023">
            <w:pPr>
              <w:rPr>
                <w:ins w:id="1559" w:author="Berggren, Anders" w:date="2020-10-09T08:46:00Z"/>
                <w:lang w:val="en-US"/>
              </w:rPr>
            </w:pPr>
            <w:ins w:id="1560"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1561" w:author="Berggren, Anders" w:date="2020-10-09T08:46:00Z"/>
                <w:lang w:val="en-US"/>
              </w:rPr>
            </w:pPr>
            <w:ins w:id="1562"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1563" w:author="Berggren, Anders" w:date="2020-10-09T08:46:00Z"/>
                <w:lang w:val="en-US"/>
              </w:rPr>
            </w:pPr>
          </w:p>
        </w:tc>
      </w:tr>
      <w:tr w:rsidR="00B3078B" w14:paraId="7F6EC893" w14:textId="77777777" w:rsidTr="00B3078B">
        <w:trPr>
          <w:ins w:id="1564" w:author="vivo(Boubacar)" w:date="2020-10-09T15:15:00Z"/>
        </w:trPr>
        <w:tc>
          <w:tcPr>
            <w:tcW w:w="1926" w:type="dxa"/>
          </w:tcPr>
          <w:p w14:paraId="030A042D" w14:textId="77777777" w:rsidR="00B3078B" w:rsidRDefault="00B3078B" w:rsidP="00F026CE">
            <w:pPr>
              <w:rPr>
                <w:ins w:id="1565" w:author="vivo(Boubacar)" w:date="2020-10-09T15:15:00Z"/>
                <w:lang w:val="en-US"/>
              </w:rPr>
            </w:pPr>
            <w:ins w:id="1566" w:author="vivo(Boubacar)" w:date="2020-10-09T15:15:00Z">
              <w:r>
                <w:rPr>
                  <w:lang w:val="en-US"/>
                </w:rPr>
                <w:t>vivo</w:t>
              </w:r>
            </w:ins>
          </w:p>
        </w:tc>
        <w:tc>
          <w:tcPr>
            <w:tcW w:w="2038" w:type="dxa"/>
          </w:tcPr>
          <w:p w14:paraId="324EEBF8" w14:textId="77777777" w:rsidR="00B3078B" w:rsidRDefault="00B3078B" w:rsidP="00F026CE">
            <w:pPr>
              <w:rPr>
                <w:ins w:id="1567" w:author="vivo(Boubacar)" w:date="2020-10-09T15:15:00Z"/>
                <w:lang w:val="en-US"/>
              </w:rPr>
            </w:pPr>
            <w:ins w:id="1568" w:author="vivo(Boubacar)" w:date="2020-10-09T15:15:00Z">
              <w:r>
                <w:rPr>
                  <w:lang w:val="en-US"/>
                </w:rPr>
                <w:t>Yes</w:t>
              </w:r>
            </w:ins>
          </w:p>
        </w:tc>
        <w:tc>
          <w:tcPr>
            <w:tcW w:w="5667" w:type="dxa"/>
          </w:tcPr>
          <w:p w14:paraId="18BF56B9" w14:textId="77777777" w:rsidR="00B3078B" w:rsidRDefault="00B3078B" w:rsidP="00F026CE">
            <w:pPr>
              <w:rPr>
                <w:ins w:id="1569" w:author="vivo(Boubacar)" w:date="2020-10-09T15:15:00Z"/>
                <w:lang w:val="en-US"/>
              </w:rPr>
            </w:pPr>
          </w:p>
        </w:tc>
      </w:tr>
      <w:tr w:rsidR="00E81B56" w14:paraId="16C84FBC" w14:textId="77777777" w:rsidTr="00B3078B">
        <w:trPr>
          <w:ins w:id="1570" w:author="Nokia" w:date="2020-10-09T19:20:00Z"/>
        </w:trPr>
        <w:tc>
          <w:tcPr>
            <w:tcW w:w="1926" w:type="dxa"/>
          </w:tcPr>
          <w:p w14:paraId="53C0E93F" w14:textId="71CE3648" w:rsidR="00E81B56" w:rsidRDefault="00E81B56" w:rsidP="00E81B56">
            <w:pPr>
              <w:rPr>
                <w:ins w:id="1571" w:author="Nokia" w:date="2020-10-09T19:20:00Z"/>
                <w:lang w:val="en-US"/>
              </w:rPr>
            </w:pPr>
            <w:ins w:id="1572" w:author="Nokia" w:date="2020-10-09T19:20:00Z">
              <w:r>
                <w:rPr>
                  <w:lang w:val="en-US"/>
                </w:rPr>
                <w:t>Nokia</w:t>
              </w:r>
            </w:ins>
          </w:p>
        </w:tc>
        <w:tc>
          <w:tcPr>
            <w:tcW w:w="2038" w:type="dxa"/>
          </w:tcPr>
          <w:p w14:paraId="2AC0FAD1" w14:textId="0F05527C" w:rsidR="00E81B56" w:rsidRDefault="00E81B56" w:rsidP="00E81B56">
            <w:pPr>
              <w:rPr>
                <w:ins w:id="1573" w:author="Nokia" w:date="2020-10-09T19:20:00Z"/>
                <w:lang w:val="en-US"/>
              </w:rPr>
            </w:pPr>
            <w:ins w:id="1574" w:author="Nokia" w:date="2020-10-09T19:20:00Z">
              <w:r>
                <w:rPr>
                  <w:lang w:val="en-US"/>
                </w:rPr>
                <w:t>Yes</w:t>
              </w:r>
            </w:ins>
          </w:p>
        </w:tc>
        <w:tc>
          <w:tcPr>
            <w:tcW w:w="5667" w:type="dxa"/>
          </w:tcPr>
          <w:p w14:paraId="4862F11A" w14:textId="5A3A08EE" w:rsidR="00E81B56" w:rsidRDefault="00E81B56" w:rsidP="00E81B56">
            <w:pPr>
              <w:rPr>
                <w:ins w:id="1575" w:author="Nokia" w:date="2020-10-09T19:20:00Z"/>
                <w:lang w:val="en-US"/>
              </w:rPr>
            </w:pPr>
            <w:ins w:id="1576"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bookmarkStart w:id="1577" w:name="_GoBack"/>
        <w:bookmarkEnd w:id="1577"/>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9877F2">
      <w:pPr>
        <w:pStyle w:val="TH"/>
        <w:rPr>
          <w:lang w:val="en-US"/>
        </w:rPr>
      </w:pPr>
      <w:r>
        <w:rPr>
          <w:lang w:val="en-US"/>
        </w:rPr>
        <w:object w:dxaOrig="9570" w:dyaOrig="6135" w14:anchorId="40F2017F">
          <v:shape id="_x0000_i1026" type="#_x0000_t75" style="width:478.8pt;height:306.6pt" o:ole="">
            <v:imagedata r:id="rId14" o:title=""/>
          </v:shape>
          <o:OLEObject Type="Embed" ProgID="Visio.Drawing.15" ShapeID="_x0000_i1026" DrawAspect="Content" ObjectID="_1663776420" r:id="rId23"/>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9877F2">
      <w:pPr>
        <w:pStyle w:val="TH"/>
        <w:rPr>
          <w:lang w:val="en-US"/>
        </w:rPr>
      </w:pPr>
      <w:r>
        <w:rPr>
          <w:rFonts w:eastAsia="SimSun"/>
          <w:lang w:val="en-US"/>
        </w:rPr>
        <w:object w:dxaOrig="7860" w:dyaOrig="6495" w14:anchorId="5C9D5859">
          <v:shape id="_x0000_i1027" type="#_x0000_t75" style="width:392.4pt;height:325.2pt" o:ole="">
            <v:imagedata r:id="rId24" o:title=""/>
          </v:shape>
          <o:OLEObject Type="Embed" ProgID="Word.Picture.8" ShapeID="_x0000_i1027" DrawAspect="Content" ObjectID="_1663776421" r:id="rId25"/>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9877F2">
      <w:pPr>
        <w:pStyle w:val="TH"/>
        <w:rPr>
          <w:lang w:val="en-US"/>
        </w:rPr>
      </w:pPr>
      <w:r>
        <w:rPr>
          <w:rFonts w:eastAsia="SimSun"/>
          <w:lang w:val="en-US"/>
        </w:rPr>
        <w:object w:dxaOrig="9390" w:dyaOrig="3285" w14:anchorId="51EB411F">
          <v:shape id="_x0000_i1028" type="#_x0000_t75" style="width:469.8pt;height:163.8pt" o:ole="">
            <v:imagedata r:id="rId26" o:title=""/>
          </v:shape>
          <o:OLEObject Type="Embed" ProgID="Visio.Drawing.15" ShapeID="_x0000_i1028" DrawAspect="Content" ObjectID="_1663776422" r:id="rId27"/>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9877F2">
      <w:pPr>
        <w:pStyle w:val="TH"/>
        <w:rPr>
          <w:lang w:val="en-US"/>
        </w:rPr>
      </w:pPr>
      <w:r>
        <w:rPr>
          <w:rFonts w:eastAsia="SimSun"/>
          <w:lang w:val="en-US"/>
        </w:rPr>
        <w:object w:dxaOrig="9630" w:dyaOrig="2895" w14:anchorId="0607F29F">
          <v:shape id="_x0000_i1029" type="#_x0000_t75" style="width:481.8pt;height:144.6pt" o:ole="">
            <v:imagedata r:id="rId28" o:title=""/>
          </v:shape>
          <o:OLEObject Type="Embed" ProgID="Visio.Drawing.11" ShapeID="_x0000_i1029" DrawAspect="Content" ObjectID="_1663776423" r:id="rId29"/>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Default="009877F2">
      <w:pPr>
        <w:pStyle w:val="B1"/>
        <w:rPr>
          <w:lang w:val="zh-CN"/>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D92CF" w14:textId="77777777" w:rsidR="00F10B15" w:rsidRDefault="00F10B15">
      <w:pPr>
        <w:spacing w:after="0" w:line="240" w:lineRule="auto"/>
      </w:pPr>
      <w:r>
        <w:separator/>
      </w:r>
    </w:p>
  </w:endnote>
  <w:endnote w:type="continuationSeparator" w:id="0">
    <w:p w14:paraId="3BF14010" w14:textId="77777777" w:rsidR="00F10B15" w:rsidRDefault="00F10B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altName w:val="Arial Unicode MS"/>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E2ED5" w14:textId="77777777" w:rsidR="00F026CE" w:rsidRDefault="00F026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F026CE" w:rsidRDefault="00F026CE">
    <w:pPr>
      <w:pStyle w:val="Footer"/>
    </w:pPr>
    <w:r>
      <w:rPr>
        <w:noProof/>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F026CE" w:rsidRDefault="00F026C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F026CE" w:rsidRDefault="00F026CE">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7315F" w14:textId="77777777" w:rsidR="00F026CE" w:rsidRDefault="00F026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84D7B" w14:textId="77777777" w:rsidR="00F10B15" w:rsidRDefault="00F10B15">
      <w:pPr>
        <w:spacing w:after="0" w:line="240" w:lineRule="auto"/>
      </w:pPr>
      <w:r>
        <w:separator/>
      </w:r>
    </w:p>
  </w:footnote>
  <w:footnote w:type="continuationSeparator" w:id="0">
    <w:p w14:paraId="4E35C39C" w14:textId="77777777" w:rsidR="00F10B15" w:rsidRDefault="00F10B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4B9F6" w14:textId="77777777" w:rsidR="00F026CE" w:rsidRDefault="00F026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1B5DF" w14:textId="77777777" w:rsidR="00F026CE" w:rsidRDefault="00F026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FD986" w14:textId="77777777" w:rsidR="00F026CE" w:rsidRDefault="00F026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6.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7.xml><?xml version="1.0" encoding="utf-8"?>
<ds:datastoreItem xmlns:ds="http://schemas.openxmlformats.org/officeDocument/2006/customXml" ds:itemID="{41AA2DC2-02D5-4397-A596-C3E40BBB4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4</TotalTime>
  <Pages>41</Pages>
  <Words>12893</Words>
  <Characters>73493</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Nokia</cp:lastModifiedBy>
  <cp:revision>3</cp:revision>
  <cp:lastPrinted>2020-09-15T00:04:00Z</cp:lastPrinted>
  <dcterms:created xsi:type="dcterms:W3CDTF">2020-10-09T13:12:00Z</dcterms:created>
  <dcterms:modified xsi:type="dcterms:W3CDTF">2020-10-09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